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6CA3383D"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r w:rsidR="00421377">
        <w:rPr>
          <w:rFonts w:eastAsiaTheme="minorEastAsia" w:hint="eastAsia"/>
          <w:noProof w:val="0"/>
        </w:rPr>
        <w:t>1</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r w:rsidR="00421377">
        <w:rPr>
          <w:rFonts w:eastAsiaTheme="minorEastAsia" w:hint="eastAsia"/>
          <w:noProof w:val="0"/>
          <w:sz w:val="32"/>
        </w:rPr>
        <w:t>12</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5pt;height:75.9pt" o:ole="">
            <v:imagedata r:id="rId8" o:title=""/>
          </v:shape>
          <o:OLEObject Type="Embed" ProgID="Word.Picture.8" ShapeID="_x0000_i1025" DrawAspect="Content" ObjectID="_1825677503" r:id="rId9"/>
        </w:object>
      </w:r>
      <w:r w:rsidR="00DA52A9" w:rsidRPr="00B8401F">
        <w:rPr>
          <w:noProof w:val="0"/>
        </w:rPr>
        <w:tab/>
      </w:r>
      <w:r w:rsidR="00DA52A9" w:rsidRPr="00B8401F">
        <w:rPr>
          <w:noProof w:val="0"/>
        </w:rPr>
        <w:object w:dxaOrig="2551" w:dyaOrig="1300" w14:anchorId="49C29750">
          <v:shape id="_x0000_i1026" type="#_x0000_t75" style="width:129.15pt;height:68.1pt" o:ole="">
            <v:imagedata r:id="rId10" o:title=""/>
          </v:shape>
          <o:OLEObject Type="Embed" ProgID="Word.Picture.8" ShapeID="_x0000_i1026" DrawAspect="Content" ObjectID="_1825677504"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r>
      <w:r w:rsidRPr="00B8401F">
        <w:lastRenderedPageBreak/>
        <w:t>Contents</w:t>
      </w:r>
    </w:p>
    <w:p w14:paraId="0F0DEFB9" w14:textId="24E5EA6A" w:rsidR="00354D9E"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54D9E">
        <w:t>Foreword</w:t>
      </w:r>
      <w:r w:rsidR="00354D9E">
        <w:tab/>
      </w:r>
      <w:r w:rsidR="00354D9E">
        <w:fldChar w:fldCharType="begin" w:fldLock="1"/>
      </w:r>
      <w:r w:rsidR="00354D9E">
        <w:instrText xml:space="preserve"> PAGEREF _Toc209704744 \h </w:instrText>
      </w:r>
      <w:r w:rsidR="00354D9E">
        <w:fldChar w:fldCharType="separate"/>
      </w:r>
      <w:r w:rsidR="00354D9E">
        <w:t>8</w:t>
      </w:r>
      <w:r w:rsidR="00354D9E">
        <w:fldChar w:fldCharType="end"/>
      </w:r>
    </w:p>
    <w:p w14:paraId="24B2460E" w14:textId="7F35CD80" w:rsidR="00354D9E" w:rsidRDefault="00354D9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745 \h </w:instrText>
      </w:r>
      <w:r>
        <w:fldChar w:fldCharType="separate"/>
      </w:r>
      <w:r>
        <w:t>9</w:t>
      </w:r>
      <w:r>
        <w:fldChar w:fldCharType="end"/>
      </w:r>
    </w:p>
    <w:p w14:paraId="66364340" w14:textId="47B9A7EE" w:rsidR="00354D9E" w:rsidRDefault="00354D9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746 \h </w:instrText>
      </w:r>
      <w:r>
        <w:fldChar w:fldCharType="separate"/>
      </w:r>
      <w:r>
        <w:t>9</w:t>
      </w:r>
      <w:r>
        <w:fldChar w:fldCharType="end"/>
      </w:r>
    </w:p>
    <w:p w14:paraId="4ABEE8FB" w14:textId="29C40A1F" w:rsidR="00354D9E" w:rsidRDefault="00354D9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747 \h </w:instrText>
      </w:r>
      <w:r>
        <w:fldChar w:fldCharType="separate"/>
      </w:r>
      <w:r>
        <w:t>10</w:t>
      </w:r>
      <w:r>
        <w:fldChar w:fldCharType="end"/>
      </w:r>
    </w:p>
    <w:p w14:paraId="18FCD342" w14:textId="01244734" w:rsidR="00354D9E" w:rsidRDefault="00354D9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48 \h </w:instrText>
      </w:r>
      <w:r>
        <w:fldChar w:fldCharType="separate"/>
      </w:r>
      <w:r>
        <w:t>10</w:t>
      </w:r>
      <w:r>
        <w:fldChar w:fldCharType="end"/>
      </w:r>
    </w:p>
    <w:p w14:paraId="364137EF" w14:textId="25917105" w:rsidR="00354D9E" w:rsidRDefault="00354D9E">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49 \h </w:instrText>
      </w:r>
      <w:r>
        <w:fldChar w:fldCharType="separate"/>
      </w:r>
      <w:r>
        <w:t>13</w:t>
      </w:r>
      <w:r>
        <w:fldChar w:fldCharType="end"/>
      </w:r>
    </w:p>
    <w:p w14:paraId="7F0BA50F" w14:textId="1DC5423F" w:rsidR="00354D9E" w:rsidRDefault="00354D9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50 \h </w:instrText>
      </w:r>
      <w:r>
        <w:fldChar w:fldCharType="separate"/>
      </w:r>
      <w:r>
        <w:t>14</w:t>
      </w:r>
      <w:r>
        <w:fldChar w:fldCharType="end"/>
      </w:r>
    </w:p>
    <w:p w14:paraId="7CC83D76" w14:textId="7DBF08EF" w:rsidR="00354D9E" w:rsidRDefault="00354D9E">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51 \h </w:instrText>
      </w:r>
      <w:r>
        <w:fldChar w:fldCharType="separate"/>
      </w:r>
      <w:r>
        <w:t>15</w:t>
      </w:r>
      <w:r>
        <w:fldChar w:fldCharType="end"/>
      </w:r>
    </w:p>
    <w:p w14:paraId="28EAD260" w14:textId="749E6B57"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52 \h </w:instrText>
      </w:r>
      <w:r>
        <w:fldChar w:fldCharType="separate"/>
      </w:r>
      <w:r>
        <w:t>15</w:t>
      </w:r>
      <w:r>
        <w:fldChar w:fldCharType="end"/>
      </w:r>
    </w:p>
    <w:p w14:paraId="5395861D" w14:textId="2C3574EA"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53 \h </w:instrText>
      </w:r>
      <w:r>
        <w:fldChar w:fldCharType="separate"/>
      </w:r>
      <w:r>
        <w:t>15</w:t>
      </w:r>
      <w:r>
        <w:fldChar w:fldCharType="end"/>
      </w:r>
    </w:p>
    <w:p w14:paraId="2A46ED30" w14:textId="4F4F7F20"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54 \h </w:instrText>
      </w:r>
      <w:r>
        <w:fldChar w:fldCharType="separate"/>
      </w:r>
      <w:r>
        <w:t>15</w:t>
      </w:r>
      <w:r>
        <w:fldChar w:fldCharType="end"/>
      </w:r>
    </w:p>
    <w:p w14:paraId="7E061E6E" w14:textId="48D3F0A4" w:rsidR="00354D9E" w:rsidRDefault="00354D9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55 \h </w:instrText>
      </w:r>
      <w:r>
        <w:fldChar w:fldCharType="separate"/>
      </w:r>
      <w:r>
        <w:t>16</w:t>
      </w:r>
      <w:r>
        <w:fldChar w:fldCharType="end"/>
      </w:r>
    </w:p>
    <w:p w14:paraId="4BCA538D" w14:textId="3BA06D5F"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56 \h </w:instrText>
      </w:r>
      <w:r>
        <w:fldChar w:fldCharType="separate"/>
      </w:r>
      <w:r>
        <w:t>16</w:t>
      </w:r>
      <w:r>
        <w:fldChar w:fldCharType="end"/>
      </w:r>
    </w:p>
    <w:p w14:paraId="2BF43026" w14:textId="0E841748"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57 \h </w:instrText>
      </w:r>
      <w:r>
        <w:fldChar w:fldCharType="separate"/>
      </w:r>
      <w:r>
        <w:t>16</w:t>
      </w:r>
      <w:r>
        <w:fldChar w:fldCharType="end"/>
      </w:r>
    </w:p>
    <w:p w14:paraId="51E7F92C" w14:textId="066D682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58 \h </w:instrText>
      </w:r>
      <w:r>
        <w:fldChar w:fldCharType="separate"/>
      </w:r>
      <w:r>
        <w:t>17</w:t>
      </w:r>
      <w:r>
        <w:fldChar w:fldCharType="end"/>
      </w:r>
    </w:p>
    <w:p w14:paraId="4B4EDEE1" w14:textId="406E85C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59 \h </w:instrText>
      </w:r>
      <w:r>
        <w:fldChar w:fldCharType="separate"/>
      </w:r>
      <w:r>
        <w:t>19</w:t>
      </w:r>
      <w:r>
        <w:fldChar w:fldCharType="end"/>
      </w:r>
    </w:p>
    <w:p w14:paraId="2BC94C09" w14:textId="2C4AA63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4</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IAB</w:t>
      </w:r>
      <w:r>
        <w:tab/>
      </w:r>
      <w:r>
        <w:fldChar w:fldCharType="begin" w:fldLock="1"/>
      </w:r>
      <w:r>
        <w:instrText xml:space="preserve"> PAGEREF _Toc209704760 \h </w:instrText>
      </w:r>
      <w:r>
        <w:fldChar w:fldCharType="separate"/>
      </w:r>
      <w:r>
        <w:t>19</w:t>
      </w:r>
      <w:r>
        <w:fldChar w:fldCharType="end"/>
      </w:r>
    </w:p>
    <w:p w14:paraId="6476B721" w14:textId="35043684"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61 \h </w:instrText>
      </w:r>
      <w:r>
        <w:fldChar w:fldCharType="separate"/>
      </w:r>
      <w:r>
        <w:t>21</w:t>
      </w:r>
      <w:r>
        <w:fldChar w:fldCharType="end"/>
      </w:r>
    </w:p>
    <w:p w14:paraId="395C603B" w14:textId="54A7D9F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6</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L2 UE-to-Network Relay</w:t>
      </w:r>
      <w:r>
        <w:tab/>
      </w:r>
      <w:r>
        <w:fldChar w:fldCharType="begin" w:fldLock="1"/>
      </w:r>
      <w:r>
        <w:instrText xml:space="preserve"> PAGEREF _Toc209704762 \h </w:instrText>
      </w:r>
      <w:r>
        <w:fldChar w:fldCharType="separate"/>
      </w:r>
      <w:r>
        <w:t>22</w:t>
      </w:r>
      <w:r>
        <w:fldChar w:fldCharType="end"/>
      </w:r>
    </w:p>
    <w:p w14:paraId="27E478D9" w14:textId="1999BCB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w:t>
      </w:r>
      <w:r w:rsidRPr="005F667E">
        <w:rPr>
          <w:rFonts w:eastAsia="Malgun Gothic"/>
        </w:rPr>
        <w:t>7</w:t>
      </w:r>
      <w:r>
        <w:rPr>
          <w:rFonts w:asciiTheme="minorHAnsi" w:eastAsiaTheme="minorEastAsia" w:hAnsiTheme="minorHAnsi" w:cstheme="minorBidi"/>
          <w:kern w:val="2"/>
          <w:sz w:val="24"/>
          <w:szCs w:val="24"/>
          <w14:ligatures w14:val="standardContextual"/>
        </w:rPr>
        <w:tab/>
      </w:r>
      <w:r>
        <w:rPr>
          <w:lang w:eastAsia="ja-JP"/>
        </w:rPr>
        <w:t>Wireless Access Backhaul architecture</w:t>
      </w:r>
      <w:r>
        <w:tab/>
      </w:r>
      <w:r>
        <w:fldChar w:fldCharType="begin" w:fldLock="1"/>
      </w:r>
      <w:r>
        <w:instrText xml:space="preserve"> PAGEREF _Toc209704763 \h </w:instrText>
      </w:r>
      <w:r>
        <w:fldChar w:fldCharType="separate"/>
      </w:r>
      <w:r>
        <w:t>23</w:t>
      </w:r>
      <w:r>
        <w:fldChar w:fldCharType="end"/>
      </w:r>
    </w:p>
    <w:p w14:paraId="02FCE644" w14:textId="3F9F2943" w:rsidR="00354D9E" w:rsidRDefault="00354D9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64 \h </w:instrText>
      </w:r>
      <w:r>
        <w:fldChar w:fldCharType="separate"/>
      </w:r>
      <w:r>
        <w:t>25</w:t>
      </w:r>
      <w:r>
        <w:fldChar w:fldCharType="end"/>
      </w:r>
    </w:p>
    <w:p w14:paraId="3B1A727B" w14:textId="6250D436"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65 \h </w:instrText>
      </w:r>
      <w:r>
        <w:fldChar w:fldCharType="separate"/>
      </w:r>
      <w:r>
        <w:t>25</w:t>
      </w:r>
      <w:r>
        <w:fldChar w:fldCharType="end"/>
      </w:r>
    </w:p>
    <w:p w14:paraId="00A69FDF" w14:textId="1B00F292"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2</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gNB-DU ID</w:t>
      </w:r>
      <w:r w:rsidRPr="00421377">
        <w:rPr>
          <w:lang w:val="fr-FR"/>
        </w:rPr>
        <w:tab/>
      </w:r>
      <w:r>
        <w:fldChar w:fldCharType="begin" w:fldLock="1"/>
      </w:r>
      <w:r w:rsidRPr="00421377">
        <w:rPr>
          <w:lang w:val="fr-FR"/>
        </w:rPr>
        <w:instrText xml:space="preserve"> PAGEREF _Toc209704766 \h </w:instrText>
      </w:r>
      <w:r>
        <w:fldChar w:fldCharType="separate"/>
      </w:r>
      <w:r w:rsidRPr="00421377">
        <w:rPr>
          <w:lang w:val="fr-FR"/>
        </w:rPr>
        <w:t>28</w:t>
      </w:r>
      <w:r>
        <w:fldChar w:fldCharType="end"/>
      </w:r>
    </w:p>
    <w:p w14:paraId="134FE78F" w14:textId="0E8BCE8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3</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ng-eNB-DU ID</w:t>
      </w:r>
      <w:r w:rsidRPr="00421377">
        <w:rPr>
          <w:lang w:val="fr-FR"/>
        </w:rPr>
        <w:tab/>
      </w:r>
      <w:r>
        <w:fldChar w:fldCharType="begin" w:fldLock="1"/>
      </w:r>
      <w:r w:rsidRPr="00421377">
        <w:rPr>
          <w:lang w:val="fr-FR"/>
        </w:rPr>
        <w:instrText xml:space="preserve"> PAGEREF _Toc209704767 \h </w:instrText>
      </w:r>
      <w:r>
        <w:fldChar w:fldCharType="separate"/>
      </w:r>
      <w:r w:rsidRPr="00421377">
        <w:rPr>
          <w:lang w:val="fr-FR"/>
        </w:rPr>
        <w:t>28</w:t>
      </w:r>
      <w:r>
        <w:fldChar w:fldCharType="end"/>
      </w:r>
    </w:p>
    <w:p w14:paraId="7B731F9B" w14:textId="5B2A2EF1"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68 \h </w:instrText>
      </w:r>
      <w:r>
        <w:fldChar w:fldCharType="separate"/>
      </w:r>
      <w:r>
        <w:t>28</w:t>
      </w:r>
      <w:r>
        <w:fldChar w:fldCharType="end"/>
      </w:r>
    </w:p>
    <w:p w14:paraId="0A906DAB" w14:textId="4D9A84DC"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69 \h </w:instrText>
      </w:r>
      <w:r>
        <w:fldChar w:fldCharType="separate"/>
      </w:r>
      <w:r>
        <w:t>28</w:t>
      </w:r>
      <w:r>
        <w:fldChar w:fldCharType="end"/>
      </w:r>
    </w:p>
    <w:p w14:paraId="61CBE7A6" w14:textId="437E33D3" w:rsidR="00354D9E" w:rsidRDefault="00354D9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70 \h </w:instrText>
      </w:r>
      <w:r>
        <w:fldChar w:fldCharType="separate"/>
      </w:r>
      <w:r>
        <w:t>28</w:t>
      </w:r>
      <w:r>
        <w:fldChar w:fldCharType="end"/>
      </w:r>
    </w:p>
    <w:p w14:paraId="6682C3CA" w14:textId="4BE28A4A" w:rsidR="00354D9E" w:rsidRDefault="00354D9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71 \h </w:instrText>
      </w:r>
      <w:r>
        <w:fldChar w:fldCharType="separate"/>
      </w:r>
      <w:r>
        <w:t>29</w:t>
      </w:r>
      <w:r>
        <w:fldChar w:fldCharType="end"/>
      </w:r>
    </w:p>
    <w:p w14:paraId="419DF938" w14:textId="4A9A1C1F" w:rsidR="00354D9E" w:rsidRDefault="00354D9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72 \h </w:instrText>
      </w:r>
      <w:r>
        <w:fldChar w:fldCharType="separate"/>
      </w:r>
      <w:r>
        <w:t>30</w:t>
      </w:r>
      <w:r>
        <w:fldChar w:fldCharType="end"/>
      </w:r>
    </w:p>
    <w:p w14:paraId="646EB534" w14:textId="46F795DC" w:rsidR="00354D9E" w:rsidRDefault="00354D9E">
      <w:pPr>
        <w:pStyle w:val="TOC2"/>
        <w:rPr>
          <w:rFonts w:asciiTheme="minorHAnsi" w:eastAsiaTheme="minorEastAsia" w:hAnsiTheme="minorHAnsi" w:cstheme="minorBidi"/>
          <w:kern w:val="2"/>
          <w:sz w:val="24"/>
          <w:szCs w:val="24"/>
          <w14:ligatures w14:val="standardContextual"/>
        </w:rPr>
      </w:pPr>
      <w:r>
        <w:t>6.</w:t>
      </w:r>
      <w:r w:rsidRPr="005F667E">
        <w:rPr>
          <w:rFonts w:eastAsiaTheme="minorEastAsia"/>
        </w:rPr>
        <w:t>6</w:t>
      </w:r>
      <w:r>
        <w:rPr>
          <w:rFonts w:asciiTheme="minorHAnsi" w:eastAsiaTheme="minorEastAsia" w:hAnsiTheme="minorHAnsi" w:cstheme="minorBidi"/>
          <w:kern w:val="2"/>
          <w:sz w:val="24"/>
          <w:szCs w:val="24"/>
          <w14:ligatures w14:val="standardContextual"/>
        </w:rPr>
        <w:tab/>
      </w:r>
      <w:r w:rsidRPr="005F667E">
        <w:rPr>
          <w:rFonts w:eastAsiaTheme="minorEastAsia"/>
          <w:lang w:eastAsia="zh-CN"/>
        </w:rPr>
        <w:t>A-IoT related contexts</w:t>
      </w:r>
      <w:r>
        <w:t xml:space="preserve"> in an NG-RAN Node</w:t>
      </w:r>
      <w:r>
        <w:tab/>
      </w:r>
      <w:r>
        <w:fldChar w:fldCharType="begin" w:fldLock="1"/>
      </w:r>
      <w:r>
        <w:instrText xml:space="preserve"> PAGEREF _Toc209704773 \h </w:instrText>
      </w:r>
      <w:r>
        <w:fldChar w:fldCharType="separate"/>
      </w:r>
      <w:r>
        <w:t>31</w:t>
      </w:r>
      <w:r>
        <w:fldChar w:fldCharType="end"/>
      </w:r>
    </w:p>
    <w:p w14:paraId="062A8042" w14:textId="72EC8383" w:rsidR="00354D9E" w:rsidRDefault="00354D9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74 \h </w:instrText>
      </w:r>
      <w:r>
        <w:fldChar w:fldCharType="separate"/>
      </w:r>
      <w:r>
        <w:t>31</w:t>
      </w:r>
      <w:r>
        <w:fldChar w:fldCharType="end"/>
      </w:r>
    </w:p>
    <w:p w14:paraId="27871AD3" w14:textId="602AF9F6" w:rsidR="00354D9E" w:rsidRDefault="00354D9E">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75 \h </w:instrText>
      </w:r>
      <w:r>
        <w:fldChar w:fldCharType="separate"/>
      </w:r>
      <w:r>
        <w:t>31</w:t>
      </w:r>
      <w:r>
        <w:fldChar w:fldCharType="end"/>
      </w:r>
    </w:p>
    <w:p w14:paraId="051CE8FF" w14:textId="628CE025" w:rsidR="00354D9E" w:rsidRDefault="00354D9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76 \h </w:instrText>
      </w:r>
      <w:r>
        <w:fldChar w:fldCharType="separate"/>
      </w:r>
      <w:r>
        <w:t>31</w:t>
      </w:r>
      <w:r>
        <w:fldChar w:fldCharType="end"/>
      </w:r>
    </w:p>
    <w:p w14:paraId="41233808" w14:textId="302D10E5" w:rsidR="00354D9E" w:rsidRDefault="00354D9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77 \h </w:instrText>
      </w:r>
      <w:r>
        <w:fldChar w:fldCharType="separate"/>
      </w:r>
      <w:r>
        <w:t>31</w:t>
      </w:r>
      <w:r>
        <w:fldChar w:fldCharType="end"/>
      </w:r>
    </w:p>
    <w:p w14:paraId="7F2969FD" w14:textId="028801CF" w:rsidR="00354D9E" w:rsidRDefault="00354D9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F667E">
        <w:rPr>
          <w:lang w:val="en-US" w:eastAsia="zh-CN"/>
        </w:rPr>
        <w:t>Cross-Link Interference Management</w:t>
      </w:r>
      <w:r>
        <w:tab/>
      </w:r>
      <w:r>
        <w:fldChar w:fldCharType="begin" w:fldLock="1"/>
      </w:r>
      <w:r>
        <w:instrText xml:space="preserve"> PAGEREF _Toc209704778 \h </w:instrText>
      </w:r>
      <w:r>
        <w:fldChar w:fldCharType="separate"/>
      </w:r>
      <w:r>
        <w:t>32</w:t>
      </w:r>
      <w:r>
        <w:fldChar w:fldCharType="end"/>
      </w:r>
    </w:p>
    <w:p w14:paraId="72D3FC01" w14:textId="1ABEEC75" w:rsidR="00354D9E" w:rsidRDefault="00354D9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79 \h </w:instrText>
      </w:r>
      <w:r>
        <w:fldChar w:fldCharType="separate"/>
      </w:r>
      <w:r>
        <w:t>32</w:t>
      </w:r>
      <w:r>
        <w:fldChar w:fldCharType="end"/>
      </w:r>
    </w:p>
    <w:p w14:paraId="49779E2F" w14:textId="7BF8F3FF" w:rsidR="00354D9E" w:rsidRDefault="00354D9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80 \h </w:instrText>
      </w:r>
      <w:r>
        <w:fldChar w:fldCharType="separate"/>
      </w:r>
      <w:r>
        <w:t>32</w:t>
      </w:r>
      <w:r>
        <w:fldChar w:fldCharType="end"/>
      </w:r>
    </w:p>
    <w:p w14:paraId="0CFC599A" w14:textId="04B51DEC" w:rsidR="00354D9E" w:rsidRDefault="00354D9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F667E">
        <w:rPr>
          <w:lang w:val="en-US" w:eastAsia="zh-CN"/>
        </w:rPr>
        <w:t>Positioning</w:t>
      </w:r>
      <w:r>
        <w:tab/>
      </w:r>
      <w:r>
        <w:fldChar w:fldCharType="begin" w:fldLock="1"/>
      </w:r>
      <w:r>
        <w:instrText xml:space="preserve"> PAGEREF _Toc209704781 \h </w:instrText>
      </w:r>
      <w:r>
        <w:fldChar w:fldCharType="separate"/>
      </w:r>
      <w:r>
        <w:t>32</w:t>
      </w:r>
      <w:r>
        <w:fldChar w:fldCharType="end"/>
      </w:r>
    </w:p>
    <w:p w14:paraId="48062B55" w14:textId="2C73DB59" w:rsidR="00354D9E" w:rsidRDefault="00354D9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82 \h </w:instrText>
      </w:r>
      <w:r>
        <w:fldChar w:fldCharType="separate"/>
      </w:r>
      <w:r>
        <w:t>32</w:t>
      </w:r>
      <w:r>
        <w:fldChar w:fldCharType="end"/>
      </w:r>
    </w:p>
    <w:p w14:paraId="2FB9332C" w14:textId="283AD0BD" w:rsidR="00354D9E" w:rsidRDefault="00354D9E">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83 \h </w:instrText>
      </w:r>
      <w:r>
        <w:fldChar w:fldCharType="separate"/>
      </w:r>
      <w:r>
        <w:t>33</w:t>
      </w:r>
      <w:r>
        <w:fldChar w:fldCharType="end"/>
      </w:r>
    </w:p>
    <w:p w14:paraId="6EECE9E9" w14:textId="4720CEC2" w:rsidR="00354D9E" w:rsidRDefault="00354D9E">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84 \h </w:instrText>
      </w:r>
      <w:r>
        <w:fldChar w:fldCharType="separate"/>
      </w:r>
      <w:r>
        <w:t>33</w:t>
      </w:r>
      <w:r>
        <w:fldChar w:fldCharType="end"/>
      </w:r>
    </w:p>
    <w:p w14:paraId="11D68210" w14:textId="760265C8" w:rsidR="00354D9E" w:rsidRDefault="00354D9E">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85 \h </w:instrText>
      </w:r>
      <w:r>
        <w:fldChar w:fldCharType="separate"/>
      </w:r>
      <w:r>
        <w:t>33</w:t>
      </w:r>
      <w:r>
        <w:fldChar w:fldCharType="end"/>
      </w:r>
    </w:p>
    <w:p w14:paraId="6D48615F" w14:textId="2381DDDC" w:rsidR="00354D9E" w:rsidRDefault="00354D9E">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86 \h </w:instrText>
      </w:r>
      <w:r>
        <w:fldChar w:fldCharType="separate"/>
      </w:r>
      <w:r>
        <w:t>33</w:t>
      </w:r>
      <w:r>
        <w:fldChar w:fldCharType="end"/>
      </w:r>
    </w:p>
    <w:p w14:paraId="0CCC773F" w14:textId="67629125" w:rsidR="00354D9E" w:rsidRDefault="00354D9E">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87 \h </w:instrText>
      </w:r>
      <w:r>
        <w:fldChar w:fldCharType="separate"/>
      </w:r>
      <w:r>
        <w:t>33</w:t>
      </w:r>
      <w:r>
        <w:fldChar w:fldCharType="end"/>
      </w:r>
    </w:p>
    <w:p w14:paraId="1B075793" w14:textId="504896E2" w:rsidR="00354D9E" w:rsidRDefault="00354D9E">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88 \h </w:instrText>
      </w:r>
      <w:r>
        <w:fldChar w:fldCharType="separate"/>
      </w:r>
      <w:r>
        <w:t>33</w:t>
      </w:r>
      <w:r>
        <w:fldChar w:fldCharType="end"/>
      </w:r>
    </w:p>
    <w:p w14:paraId="03B751E9" w14:textId="7406909C" w:rsidR="00354D9E" w:rsidRDefault="00354D9E">
      <w:pPr>
        <w:pStyle w:val="TOC3"/>
        <w:rPr>
          <w:rFonts w:asciiTheme="minorHAnsi" w:eastAsiaTheme="minorEastAsia" w:hAnsiTheme="minorHAnsi" w:cstheme="minorBidi"/>
          <w:kern w:val="2"/>
          <w:sz w:val="24"/>
          <w:szCs w:val="24"/>
          <w14:ligatures w14:val="standardContextual"/>
        </w:rPr>
      </w:pPr>
      <w:r>
        <w:t>7.7.</w:t>
      </w:r>
      <w:r w:rsidRPr="005F667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89 \h </w:instrText>
      </w:r>
      <w:r>
        <w:fldChar w:fldCharType="separate"/>
      </w:r>
      <w:r>
        <w:t>34</w:t>
      </w:r>
      <w:r>
        <w:fldChar w:fldCharType="end"/>
      </w:r>
    </w:p>
    <w:p w14:paraId="2ACE1144" w14:textId="3B25A0D9" w:rsidR="00354D9E" w:rsidRDefault="00354D9E">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90 \h </w:instrText>
      </w:r>
      <w:r>
        <w:fldChar w:fldCharType="separate"/>
      </w:r>
      <w:r>
        <w:t>34</w:t>
      </w:r>
      <w:r>
        <w:fldChar w:fldCharType="end"/>
      </w:r>
    </w:p>
    <w:p w14:paraId="3E792B54" w14:textId="4FCFEC2E"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91 \h </w:instrText>
      </w:r>
      <w:r>
        <w:fldChar w:fldCharType="separate"/>
      </w:r>
      <w:r>
        <w:t>34</w:t>
      </w:r>
      <w:r>
        <w:fldChar w:fldCharType="end"/>
      </w:r>
    </w:p>
    <w:p w14:paraId="4980163F" w14:textId="1F51A12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2 \h </w:instrText>
      </w:r>
      <w:r>
        <w:fldChar w:fldCharType="separate"/>
      </w:r>
      <w:r>
        <w:t>34</w:t>
      </w:r>
      <w:r>
        <w:fldChar w:fldCharType="end"/>
      </w:r>
    </w:p>
    <w:p w14:paraId="51E25BD5" w14:textId="2500BE1B"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93 \h </w:instrText>
      </w:r>
      <w:r>
        <w:fldChar w:fldCharType="separate"/>
      </w:r>
      <w:r>
        <w:t>34</w:t>
      </w:r>
      <w:r>
        <w:fldChar w:fldCharType="end"/>
      </w:r>
    </w:p>
    <w:p w14:paraId="73E9D843" w14:textId="4D58DA07"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94 \h </w:instrText>
      </w:r>
      <w:r>
        <w:fldChar w:fldCharType="separate"/>
      </w:r>
      <w:r>
        <w:t>35</w:t>
      </w:r>
      <w:r>
        <w:fldChar w:fldCharType="end"/>
      </w:r>
    </w:p>
    <w:p w14:paraId="6D1A7308" w14:textId="7BEC97A5"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95 \h </w:instrText>
      </w:r>
      <w:r>
        <w:fldChar w:fldCharType="separate"/>
      </w:r>
      <w:r>
        <w:t>35</w:t>
      </w:r>
      <w:r>
        <w:fldChar w:fldCharType="end"/>
      </w:r>
    </w:p>
    <w:p w14:paraId="2ABBDAF1" w14:textId="32F6BA4F"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96 \h </w:instrText>
      </w:r>
      <w:r>
        <w:fldChar w:fldCharType="separate"/>
      </w:r>
      <w:r>
        <w:t>35</w:t>
      </w:r>
      <w:r>
        <w:fldChar w:fldCharType="end"/>
      </w:r>
    </w:p>
    <w:p w14:paraId="03CB0BB9" w14:textId="0DF5DD4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7 \h </w:instrText>
      </w:r>
      <w:r>
        <w:fldChar w:fldCharType="separate"/>
      </w:r>
      <w:r>
        <w:t>35</w:t>
      </w:r>
      <w:r>
        <w:fldChar w:fldCharType="end"/>
      </w:r>
    </w:p>
    <w:p w14:paraId="1F8D6637" w14:textId="6889E2D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OAM requirements</w:t>
      </w:r>
      <w:r>
        <w:tab/>
      </w:r>
      <w:r>
        <w:fldChar w:fldCharType="begin" w:fldLock="1"/>
      </w:r>
      <w:r>
        <w:instrText xml:space="preserve"> PAGEREF _Toc209704798 \h </w:instrText>
      </w:r>
      <w:r>
        <w:fldChar w:fldCharType="separate"/>
      </w:r>
      <w:r>
        <w:t>35</w:t>
      </w:r>
      <w:r>
        <w:fldChar w:fldCharType="end"/>
      </w:r>
    </w:p>
    <w:p w14:paraId="0E9713B1" w14:textId="0D17D84B" w:rsidR="00354D9E" w:rsidRDefault="00354D9E">
      <w:pPr>
        <w:pStyle w:val="TOC3"/>
        <w:rPr>
          <w:rFonts w:asciiTheme="minorHAnsi" w:eastAsiaTheme="minorEastAsia" w:hAnsiTheme="minorHAnsi" w:cstheme="minorBidi"/>
          <w:kern w:val="2"/>
          <w:sz w:val="24"/>
          <w:szCs w:val="24"/>
          <w14:ligatures w14:val="standardContextual"/>
        </w:rPr>
      </w:pPr>
      <w:r>
        <w:t>7.11.</w:t>
      </w:r>
      <w:r w:rsidRPr="005F667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09704799 \h </w:instrText>
      </w:r>
      <w:r>
        <w:fldChar w:fldCharType="separate"/>
      </w:r>
      <w:r>
        <w:t>35</w:t>
      </w:r>
      <w:r>
        <w:fldChar w:fldCharType="end"/>
      </w:r>
    </w:p>
    <w:p w14:paraId="54DB1A42" w14:textId="09E4FBCE" w:rsidR="00354D9E" w:rsidRDefault="00354D9E">
      <w:pPr>
        <w:pStyle w:val="TOC2"/>
        <w:rPr>
          <w:rFonts w:asciiTheme="minorHAnsi" w:eastAsiaTheme="minorEastAsia" w:hAnsiTheme="minorHAnsi" w:cstheme="minorBidi"/>
          <w:kern w:val="2"/>
          <w:sz w:val="24"/>
          <w:szCs w:val="24"/>
          <w14:ligatures w14:val="standardContextual"/>
        </w:rPr>
      </w:pPr>
      <w:r>
        <w:t>7.</w:t>
      </w:r>
      <w:r w:rsidRPr="005F667E">
        <w:rPr>
          <w:rFonts w:eastAsiaTheme="minorEastAsia"/>
        </w:rPr>
        <w:t>12</w:t>
      </w:r>
      <w:r>
        <w:rPr>
          <w:rFonts w:asciiTheme="minorHAnsi" w:eastAsiaTheme="minorEastAsia" w:hAnsiTheme="minorHAnsi" w:cstheme="minorBidi"/>
          <w:kern w:val="2"/>
          <w:sz w:val="24"/>
          <w:szCs w:val="24"/>
          <w14:ligatures w14:val="standardContextual"/>
        </w:rPr>
        <w:tab/>
      </w:r>
      <w:r>
        <w:t>MRO support for LTM</w:t>
      </w:r>
      <w:r>
        <w:tab/>
      </w:r>
      <w:r>
        <w:fldChar w:fldCharType="begin" w:fldLock="1"/>
      </w:r>
      <w:r>
        <w:instrText xml:space="preserve"> PAGEREF _Toc209704800 \h </w:instrText>
      </w:r>
      <w:r>
        <w:fldChar w:fldCharType="separate"/>
      </w:r>
      <w:r>
        <w:t>36</w:t>
      </w:r>
      <w:r>
        <w:fldChar w:fldCharType="end"/>
      </w:r>
    </w:p>
    <w:p w14:paraId="748B2F37" w14:textId="0AFE313A"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w:t>
      </w:r>
      <w:r w:rsidRPr="005F667E">
        <w:rPr>
          <w:rFonts w:eastAsia="Malgun Gothic"/>
        </w:rPr>
        <w:t>13</w:t>
      </w:r>
      <w:r>
        <w:rPr>
          <w:rFonts w:asciiTheme="minorHAnsi" w:eastAsiaTheme="minorEastAsia" w:hAnsiTheme="minorHAnsi" w:cstheme="minorBidi"/>
          <w:kern w:val="2"/>
          <w:sz w:val="24"/>
          <w:szCs w:val="24"/>
          <w14:ligatures w14:val="standardContextual"/>
        </w:rPr>
        <w:tab/>
      </w:r>
      <w:r>
        <w:rPr>
          <w:lang w:eastAsia="zh-CN"/>
        </w:rPr>
        <w:t>Support of AI/ML for NR Air Interface</w:t>
      </w:r>
      <w:r>
        <w:tab/>
      </w:r>
      <w:r>
        <w:fldChar w:fldCharType="begin" w:fldLock="1"/>
      </w:r>
      <w:r>
        <w:instrText xml:space="preserve"> PAGEREF _Toc209704801 \h </w:instrText>
      </w:r>
      <w:r>
        <w:fldChar w:fldCharType="separate"/>
      </w:r>
      <w:r>
        <w:t>36</w:t>
      </w:r>
      <w:r>
        <w:fldChar w:fldCharType="end"/>
      </w:r>
    </w:p>
    <w:p w14:paraId="1A9F37A3" w14:textId="794FBBBA" w:rsidR="00354D9E" w:rsidRDefault="00354D9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802 \h </w:instrText>
      </w:r>
      <w:r>
        <w:fldChar w:fldCharType="separate"/>
      </w:r>
      <w:r>
        <w:t>36</w:t>
      </w:r>
      <w:r>
        <w:fldChar w:fldCharType="end"/>
      </w:r>
    </w:p>
    <w:p w14:paraId="692615FE" w14:textId="2AB53FE4" w:rsidR="00354D9E" w:rsidRDefault="00354D9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803 \h </w:instrText>
      </w:r>
      <w:r>
        <w:fldChar w:fldCharType="separate"/>
      </w:r>
      <w:r>
        <w:t>36</w:t>
      </w:r>
      <w:r>
        <w:fldChar w:fldCharType="end"/>
      </w:r>
    </w:p>
    <w:p w14:paraId="7526B0CC" w14:textId="4A014935" w:rsidR="00354D9E" w:rsidRDefault="00354D9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804 \h </w:instrText>
      </w:r>
      <w:r>
        <w:fldChar w:fldCharType="separate"/>
      </w:r>
      <w:r>
        <w:t>38</w:t>
      </w:r>
      <w:r>
        <w:fldChar w:fldCharType="end"/>
      </w:r>
    </w:p>
    <w:p w14:paraId="68598827" w14:textId="0D53F2A2" w:rsidR="00354D9E" w:rsidRDefault="00354D9E">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805 \h </w:instrText>
      </w:r>
      <w:r>
        <w:fldChar w:fldCharType="separate"/>
      </w:r>
      <w:r>
        <w:t>38</w:t>
      </w:r>
      <w:r>
        <w:fldChar w:fldCharType="end"/>
      </w:r>
    </w:p>
    <w:p w14:paraId="4DC93EB9" w14:textId="7656583B" w:rsidR="00354D9E" w:rsidRDefault="00354D9E">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806 \h </w:instrText>
      </w:r>
      <w:r>
        <w:fldChar w:fldCharType="separate"/>
      </w:r>
      <w:r>
        <w:t>38</w:t>
      </w:r>
      <w:r>
        <w:fldChar w:fldCharType="end"/>
      </w:r>
    </w:p>
    <w:p w14:paraId="3C781107" w14:textId="017969B0" w:rsidR="00354D9E" w:rsidRDefault="00354D9E">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807 \h </w:instrText>
      </w:r>
      <w:r>
        <w:fldChar w:fldCharType="separate"/>
      </w:r>
      <w:r>
        <w:t>39</w:t>
      </w:r>
      <w:r>
        <w:fldChar w:fldCharType="end"/>
      </w:r>
    </w:p>
    <w:p w14:paraId="653220DE" w14:textId="68AB18A7" w:rsidR="00354D9E" w:rsidRDefault="00354D9E">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808 \h </w:instrText>
      </w:r>
      <w:r>
        <w:fldChar w:fldCharType="separate"/>
      </w:r>
      <w:r>
        <w:t>40</w:t>
      </w:r>
      <w:r>
        <w:fldChar w:fldCharType="end"/>
      </w:r>
    </w:p>
    <w:p w14:paraId="4F23D0FF" w14:textId="7E93B0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4</w:t>
      </w:r>
      <w:r w:rsidRPr="00421377">
        <w:rPr>
          <w:rFonts w:asciiTheme="minorHAnsi" w:eastAsiaTheme="minorEastAsia" w:hAnsiTheme="minorHAnsi" w:cstheme="minorBidi"/>
          <w:kern w:val="2"/>
          <w:sz w:val="24"/>
          <w:szCs w:val="24"/>
          <w:lang w:val="fr-FR"/>
          <w14:ligatures w14:val="standardContextual"/>
        </w:rPr>
        <w:tab/>
      </w:r>
      <w:r w:rsidRPr="00421377">
        <w:rPr>
          <w:lang w:val="fr-FR"/>
        </w:rPr>
        <w:t xml:space="preserve">Intra-gNB-DU </w:t>
      </w:r>
      <w:r w:rsidRPr="005F667E">
        <w:rPr>
          <w:lang w:val="sv-SE"/>
        </w:rPr>
        <w:t>LTM</w:t>
      </w:r>
      <w:r w:rsidRPr="00421377">
        <w:rPr>
          <w:lang w:val="fr-FR"/>
        </w:rPr>
        <w:tab/>
      </w:r>
      <w:r>
        <w:fldChar w:fldCharType="begin" w:fldLock="1"/>
      </w:r>
      <w:r w:rsidRPr="00421377">
        <w:rPr>
          <w:lang w:val="fr-FR"/>
        </w:rPr>
        <w:instrText xml:space="preserve"> PAGEREF _Toc209704809 \h </w:instrText>
      </w:r>
      <w:r>
        <w:fldChar w:fldCharType="separate"/>
      </w:r>
      <w:r w:rsidRPr="00421377">
        <w:rPr>
          <w:lang w:val="fr-FR"/>
        </w:rPr>
        <w:t>41</w:t>
      </w:r>
      <w:r>
        <w:fldChar w:fldCharType="end"/>
      </w:r>
    </w:p>
    <w:p w14:paraId="2C159324" w14:textId="5D726043"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5</w:t>
      </w:r>
      <w:r w:rsidRPr="00421377">
        <w:rPr>
          <w:rFonts w:asciiTheme="minorHAnsi" w:eastAsiaTheme="minorEastAsia" w:hAnsiTheme="minorHAnsi" w:cstheme="minorBidi"/>
          <w:kern w:val="2"/>
          <w:sz w:val="24"/>
          <w:szCs w:val="24"/>
          <w:lang w:val="fr-FR"/>
          <w14:ligatures w14:val="standardContextual"/>
        </w:rPr>
        <w:tab/>
      </w:r>
      <w:r w:rsidRPr="00421377">
        <w:rPr>
          <w:lang w:val="fr-FR"/>
        </w:rPr>
        <w:t>Inter-gNB-DU LTM</w:t>
      </w:r>
      <w:r w:rsidRPr="00421377">
        <w:rPr>
          <w:lang w:val="fr-FR"/>
        </w:rPr>
        <w:tab/>
      </w:r>
      <w:r>
        <w:fldChar w:fldCharType="begin" w:fldLock="1"/>
      </w:r>
      <w:r w:rsidRPr="00421377">
        <w:rPr>
          <w:lang w:val="fr-FR"/>
        </w:rPr>
        <w:instrText xml:space="preserve"> PAGEREF _Toc209704810 \h </w:instrText>
      </w:r>
      <w:r>
        <w:fldChar w:fldCharType="separate"/>
      </w:r>
      <w:r w:rsidRPr="00421377">
        <w:rPr>
          <w:lang w:val="fr-FR"/>
        </w:rPr>
        <w:t>44</w:t>
      </w:r>
      <w:r>
        <w:fldChar w:fldCharType="end"/>
      </w:r>
    </w:p>
    <w:p w14:paraId="52BA9103" w14:textId="4B9BB6D6" w:rsidR="00354D9E" w:rsidRDefault="00354D9E">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811 \h </w:instrText>
      </w:r>
      <w:r>
        <w:fldChar w:fldCharType="separate"/>
      </w:r>
      <w:r>
        <w:t>47</w:t>
      </w:r>
      <w:r>
        <w:fldChar w:fldCharType="end"/>
      </w:r>
    </w:p>
    <w:p w14:paraId="5A59FE20" w14:textId="44520FA4"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lang w:val="fr-FR"/>
        </w:rPr>
        <w:t>8.2.1.</w:t>
      </w:r>
      <w:r w:rsidRPr="005F667E">
        <w:rPr>
          <w:rFonts w:eastAsia="Malgun Gothic"/>
          <w:lang w:val="fr-FR"/>
        </w:rPr>
        <w:t>7</w:t>
      </w:r>
      <w:r w:rsidRPr="00421377">
        <w:rPr>
          <w:rFonts w:asciiTheme="minorHAnsi" w:eastAsiaTheme="minorEastAsia" w:hAnsiTheme="minorHAnsi" w:cstheme="minorBidi"/>
          <w:kern w:val="2"/>
          <w:sz w:val="24"/>
          <w:szCs w:val="24"/>
          <w:lang w:val="fr-FR"/>
          <w14:ligatures w14:val="standardContextual"/>
        </w:rPr>
        <w:tab/>
      </w:r>
      <w:r w:rsidRPr="005F667E">
        <w:rPr>
          <w:lang w:val="fr-FR"/>
        </w:rPr>
        <w:t>Conditional intra-CU LTM (Intra-gNB-DU)</w:t>
      </w:r>
      <w:r w:rsidRPr="00421377">
        <w:rPr>
          <w:lang w:val="fr-FR"/>
        </w:rPr>
        <w:tab/>
      </w:r>
      <w:r>
        <w:fldChar w:fldCharType="begin" w:fldLock="1"/>
      </w:r>
      <w:r w:rsidRPr="00421377">
        <w:rPr>
          <w:lang w:val="fr-FR"/>
        </w:rPr>
        <w:instrText xml:space="preserve"> PAGEREF _Toc209704812 \h </w:instrText>
      </w:r>
      <w:r>
        <w:fldChar w:fldCharType="separate"/>
      </w:r>
      <w:r w:rsidRPr="00421377">
        <w:rPr>
          <w:lang w:val="fr-FR"/>
        </w:rPr>
        <w:t>49</w:t>
      </w:r>
      <w:r>
        <w:fldChar w:fldCharType="end"/>
      </w:r>
    </w:p>
    <w:p w14:paraId="4976E9E4" w14:textId="72DC9E17"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w:t>
      </w:r>
      <w:r w:rsidRPr="00421377">
        <w:rPr>
          <w:rFonts w:eastAsia="Malgun Gothic"/>
          <w:lang w:val="fr-FR"/>
        </w:rPr>
        <w:t>8</w:t>
      </w:r>
      <w:r w:rsidRPr="00421377">
        <w:rPr>
          <w:rFonts w:asciiTheme="minorHAnsi" w:eastAsiaTheme="minorEastAsia" w:hAnsiTheme="minorHAnsi" w:cstheme="minorBidi"/>
          <w:kern w:val="2"/>
          <w:sz w:val="24"/>
          <w:szCs w:val="24"/>
          <w:lang w:val="fr-FR"/>
          <w14:ligatures w14:val="standardContextual"/>
        </w:rPr>
        <w:tab/>
      </w:r>
      <w:r w:rsidRPr="00421377">
        <w:rPr>
          <w:lang w:val="fr-FR"/>
        </w:rPr>
        <w:t>Conditional intra-CU LTM (Inter-gNB-DU)</w:t>
      </w:r>
      <w:r w:rsidRPr="00421377">
        <w:rPr>
          <w:lang w:val="fr-FR"/>
        </w:rPr>
        <w:tab/>
      </w:r>
      <w:r>
        <w:fldChar w:fldCharType="begin" w:fldLock="1"/>
      </w:r>
      <w:r w:rsidRPr="00421377">
        <w:rPr>
          <w:lang w:val="fr-FR"/>
        </w:rPr>
        <w:instrText xml:space="preserve"> PAGEREF _Toc209704813 \h </w:instrText>
      </w:r>
      <w:r>
        <w:fldChar w:fldCharType="separate"/>
      </w:r>
      <w:r w:rsidRPr="00421377">
        <w:rPr>
          <w:lang w:val="fr-FR"/>
        </w:rPr>
        <w:t>52</w:t>
      </w:r>
      <w:r>
        <w:fldChar w:fldCharType="end"/>
      </w:r>
    </w:p>
    <w:p w14:paraId="71F7A89E" w14:textId="4F31225F" w:rsidR="00354D9E" w:rsidRDefault="00354D9E">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814 \h </w:instrText>
      </w:r>
      <w:r>
        <w:fldChar w:fldCharType="separate"/>
      </w:r>
      <w:r>
        <w:t>55</w:t>
      </w:r>
      <w:r>
        <w:fldChar w:fldCharType="end"/>
      </w:r>
    </w:p>
    <w:p w14:paraId="450C989A" w14:textId="4E72355F" w:rsidR="00354D9E" w:rsidRDefault="00354D9E">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815 \h </w:instrText>
      </w:r>
      <w:r>
        <w:fldChar w:fldCharType="separate"/>
      </w:r>
      <w:r>
        <w:t>55</w:t>
      </w:r>
      <w:r>
        <w:fldChar w:fldCharType="end"/>
      </w:r>
    </w:p>
    <w:p w14:paraId="0F4738AB" w14:textId="6CA30DA2" w:rsidR="00354D9E" w:rsidRDefault="00354D9E">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816 \h </w:instrText>
      </w:r>
      <w:r>
        <w:fldChar w:fldCharType="separate"/>
      </w:r>
      <w:r>
        <w:t>57</w:t>
      </w:r>
      <w:r>
        <w:fldChar w:fldCharType="end"/>
      </w:r>
    </w:p>
    <w:p w14:paraId="3A55C11A" w14:textId="5D12E9AA" w:rsidR="00354D9E" w:rsidRDefault="00354D9E">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817 \h </w:instrText>
      </w:r>
      <w:r>
        <w:fldChar w:fldCharType="separate"/>
      </w:r>
      <w:r>
        <w:t>57</w:t>
      </w:r>
      <w:r>
        <w:fldChar w:fldCharType="end"/>
      </w:r>
    </w:p>
    <w:p w14:paraId="06DDD924" w14:textId="0D0E4B6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3</w:t>
      </w:r>
      <w:r>
        <w:rPr>
          <w:rFonts w:asciiTheme="minorHAnsi" w:eastAsiaTheme="minorEastAsia" w:hAnsiTheme="minorHAnsi" w:cstheme="minorBidi"/>
          <w:kern w:val="2"/>
          <w:sz w:val="24"/>
          <w:szCs w:val="24"/>
          <w14:ligatures w14:val="standardContextual"/>
        </w:rPr>
        <w:tab/>
      </w:r>
      <w:r w:rsidRPr="005F667E">
        <w:rPr>
          <w:rFonts w:eastAsia="Malgun Gothic"/>
        </w:rPr>
        <w:t>Intra-CU topology adaptation procedure</w:t>
      </w:r>
      <w:r>
        <w:tab/>
      </w:r>
      <w:r>
        <w:fldChar w:fldCharType="begin" w:fldLock="1"/>
      </w:r>
      <w:r>
        <w:instrText xml:space="preserve"> PAGEREF _Toc209704818 \h </w:instrText>
      </w:r>
      <w:r>
        <w:fldChar w:fldCharType="separate"/>
      </w:r>
      <w:r>
        <w:t>59</w:t>
      </w:r>
      <w:r>
        <w:fldChar w:fldCharType="end"/>
      </w:r>
    </w:p>
    <w:p w14:paraId="07DFF3A0" w14:textId="7894D353" w:rsidR="00354D9E" w:rsidRDefault="00354D9E">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819 \h </w:instrText>
      </w:r>
      <w:r>
        <w:fldChar w:fldCharType="separate"/>
      </w:r>
      <w:r>
        <w:t>59</w:t>
      </w:r>
      <w:r>
        <w:fldChar w:fldCharType="end"/>
      </w:r>
    </w:p>
    <w:p w14:paraId="359207C9" w14:textId="30CFEFE1" w:rsidR="00354D9E" w:rsidRDefault="00354D9E">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820 \h </w:instrText>
      </w:r>
      <w:r>
        <w:fldChar w:fldCharType="separate"/>
      </w:r>
      <w:r>
        <w:t>62</w:t>
      </w:r>
      <w:r>
        <w:fldChar w:fldCharType="end"/>
      </w:r>
    </w:p>
    <w:p w14:paraId="3E416883" w14:textId="0B328B7D" w:rsidR="00354D9E" w:rsidRDefault="00354D9E">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821 \h </w:instrText>
      </w:r>
      <w:r>
        <w:fldChar w:fldCharType="separate"/>
      </w:r>
      <w:r>
        <w:t>64</w:t>
      </w:r>
      <w:r>
        <w:fldChar w:fldCharType="end"/>
      </w:r>
    </w:p>
    <w:p w14:paraId="6E532FCC" w14:textId="6F06ED0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4</w:t>
      </w:r>
      <w:r>
        <w:rPr>
          <w:rFonts w:asciiTheme="minorHAnsi" w:eastAsiaTheme="minorEastAsia" w:hAnsiTheme="minorHAnsi" w:cstheme="minorBidi"/>
          <w:kern w:val="2"/>
          <w:sz w:val="24"/>
          <w:szCs w:val="24"/>
          <w14:ligatures w14:val="standardContextual"/>
        </w:rPr>
        <w:tab/>
      </w:r>
      <w:r w:rsidRPr="005F667E">
        <w:rPr>
          <w:rFonts w:eastAsia="Malgun Gothic"/>
        </w:rPr>
        <w:t>Intra-CU topological redundancy procedure</w:t>
      </w:r>
      <w:r>
        <w:tab/>
      </w:r>
      <w:r>
        <w:fldChar w:fldCharType="begin" w:fldLock="1"/>
      </w:r>
      <w:r>
        <w:instrText xml:space="preserve"> PAGEREF _Toc209704822 \h </w:instrText>
      </w:r>
      <w:r>
        <w:fldChar w:fldCharType="separate"/>
      </w:r>
      <w:r>
        <w:t>64</w:t>
      </w:r>
      <w:r>
        <w:fldChar w:fldCharType="end"/>
      </w:r>
    </w:p>
    <w:p w14:paraId="085D8685" w14:textId="2D298B46"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5</w:t>
      </w:r>
      <w:r>
        <w:rPr>
          <w:rFonts w:asciiTheme="minorHAnsi" w:eastAsiaTheme="minorEastAsia" w:hAnsiTheme="minorHAnsi" w:cstheme="minorBidi"/>
          <w:kern w:val="2"/>
          <w:sz w:val="24"/>
          <w:szCs w:val="24"/>
          <w14:ligatures w14:val="standardContextual"/>
        </w:rPr>
        <w:tab/>
      </w:r>
      <w:r w:rsidRPr="005F667E">
        <w:rPr>
          <w:rFonts w:eastAsia="Malgun Gothic"/>
        </w:rPr>
        <w:t>Intra-CU Backhaul RLF recovery for IAB-nodes in SA mode</w:t>
      </w:r>
      <w:r>
        <w:tab/>
      </w:r>
      <w:r>
        <w:fldChar w:fldCharType="begin" w:fldLock="1"/>
      </w:r>
      <w:r>
        <w:instrText xml:space="preserve"> PAGEREF _Toc209704823 \h </w:instrText>
      </w:r>
      <w:r>
        <w:fldChar w:fldCharType="separate"/>
      </w:r>
      <w:r>
        <w:t>67</w:t>
      </w:r>
      <w:r>
        <w:fldChar w:fldCharType="end"/>
      </w:r>
    </w:p>
    <w:p w14:paraId="06FE54E4" w14:textId="4042E088" w:rsidR="00354D9E" w:rsidRDefault="00354D9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824 \h </w:instrText>
      </w:r>
      <w:r>
        <w:fldChar w:fldCharType="separate"/>
      </w:r>
      <w:r>
        <w:t>68</w:t>
      </w:r>
      <w:r>
        <w:fldChar w:fldCharType="end"/>
      </w:r>
    </w:p>
    <w:p w14:paraId="660B679F" w14:textId="57D55CAE" w:rsidR="00354D9E" w:rsidRDefault="00354D9E">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825 \h </w:instrText>
      </w:r>
      <w:r>
        <w:fldChar w:fldCharType="separate"/>
      </w:r>
      <w:r>
        <w:t>68</w:t>
      </w:r>
      <w:r>
        <w:fldChar w:fldCharType="end"/>
      </w:r>
    </w:p>
    <w:p w14:paraId="5E9332D3" w14:textId="601F8A6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ulti-Connectivity operation</w:t>
      </w:r>
      <w:r>
        <w:tab/>
      </w:r>
      <w:r>
        <w:fldChar w:fldCharType="begin" w:fldLock="1"/>
      </w:r>
      <w:r>
        <w:instrText xml:space="preserve"> PAGEREF _Toc209704826 \h </w:instrText>
      </w:r>
      <w:r>
        <w:fldChar w:fldCharType="separate"/>
      </w:r>
      <w:r>
        <w:t>69</w:t>
      </w:r>
      <w:r>
        <w:fldChar w:fldCharType="end"/>
      </w:r>
    </w:p>
    <w:p w14:paraId="5011B05A" w14:textId="50A1786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1</w:t>
      </w:r>
      <w:r>
        <w:rPr>
          <w:rFonts w:asciiTheme="minorHAnsi" w:eastAsiaTheme="minorEastAsia" w:hAnsiTheme="minorHAnsi" w:cstheme="minorBidi"/>
          <w:kern w:val="2"/>
          <w:sz w:val="24"/>
          <w:szCs w:val="24"/>
          <w14:ligatures w14:val="standardContextual"/>
        </w:rPr>
        <w:tab/>
      </w:r>
      <w:r w:rsidRPr="005F667E">
        <w:rPr>
          <w:rFonts w:eastAsia="SimSun"/>
        </w:rPr>
        <w:t>Secondary Node Addition</w:t>
      </w:r>
      <w:r>
        <w:tab/>
      </w:r>
      <w:r>
        <w:fldChar w:fldCharType="begin" w:fldLock="1"/>
      </w:r>
      <w:r>
        <w:instrText xml:space="preserve"> PAGEREF _Toc209704827 \h </w:instrText>
      </w:r>
      <w:r>
        <w:fldChar w:fldCharType="separate"/>
      </w:r>
      <w:r>
        <w:t>69</w:t>
      </w:r>
      <w:r>
        <w:fldChar w:fldCharType="end"/>
      </w:r>
    </w:p>
    <w:p w14:paraId="51A75585" w14:textId="0B3D433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1.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28 \h </w:instrText>
      </w:r>
      <w:r>
        <w:fldChar w:fldCharType="separate"/>
      </w:r>
      <w:r>
        <w:t>69</w:t>
      </w:r>
      <w:r>
        <w:fldChar w:fldCharType="end"/>
      </w:r>
    </w:p>
    <w:p w14:paraId="1B88AD94" w14:textId="74B1D98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829 \h </w:instrText>
      </w:r>
      <w:r>
        <w:fldChar w:fldCharType="separate"/>
      </w:r>
      <w:r>
        <w:t>70</w:t>
      </w:r>
      <w:r>
        <w:fldChar w:fldCharType="end"/>
      </w:r>
    </w:p>
    <w:p w14:paraId="6577CD92" w14:textId="579E2F3F"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2.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30 \h </w:instrText>
      </w:r>
      <w:r>
        <w:fldChar w:fldCharType="separate"/>
      </w:r>
      <w:r>
        <w:t>70</w:t>
      </w:r>
      <w:r>
        <w:fldChar w:fldCharType="end"/>
      </w:r>
    </w:p>
    <w:p w14:paraId="40164CD4" w14:textId="65FE1BEC"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831 \h </w:instrText>
      </w:r>
      <w:r>
        <w:fldChar w:fldCharType="separate"/>
      </w:r>
      <w:r>
        <w:t>71</w:t>
      </w:r>
      <w:r>
        <w:fldChar w:fldCharType="end"/>
      </w:r>
    </w:p>
    <w:p w14:paraId="328E4559" w14:textId="79794D98"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832 \h </w:instrText>
      </w:r>
      <w:r>
        <w:fldChar w:fldCharType="separate"/>
      </w:r>
      <w:r>
        <w:t>72</w:t>
      </w:r>
      <w:r>
        <w:fldChar w:fldCharType="end"/>
      </w:r>
    </w:p>
    <w:p w14:paraId="17072321" w14:textId="26BCEC91" w:rsidR="00354D9E" w:rsidRDefault="00354D9E">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833 \h </w:instrText>
      </w:r>
      <w:r>
        <w:fldChar w:fldCharType="separate"/>
      </w:r>
      <w:r>
        <w:t>72</w:t>
      </w:r>
      <w:r>
        <w:fldChar w:fldCharType="end"/>
      </w:r>
    </w:p>
    <w:p w14:paraId="07DB5A85" w14:textId="10B84F73" w:rsidR="00354D9E" w:rsidRDefault="00354D9E">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834 \h </w:instrText>
      </w:r>
      <w:r>
        <w:fldChar w:fldCharType="separate"/>
      </w:r>
      <w:r>
        <w:t>73</w:t>
      </w:r>
      <w:r>
        <w:fldChar w:fldCharType="end"/>
      </w:r>
    </w:p>
    <w:p w14:paraId="052C5645" w14:textId="0973D50F" w:rsidR="00354D9E" w:rsidRDefault="00354D9E">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835 \h </w:instrText>
      </w:r>
      <w:r>
        <w:fldChar w:fldCharType="separate"/>
      </w:r>
      <w:r>
        <w:t>74</w:t>
      </w:r>
      <w:r>
        <w:fldChar w:fldCharType="end"/>
      </w:r>
    </w:p>
    <w:p w14:paraId="10F64027" w14:textId="0161AC6C" w:rsidR="00354D9E" w:rsidRDefault="00354D9E">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836 \h </w:instrText>
      </w:r>
      <w:r>
        <w:fldChar w:fldCharType="separate"/>
      </w:r>
      <w:r>
        <w:t>74</w:t>
      </w:r>
      <w:r>
        <w:fldChar w:fldCharType="end"/>
      </w:r>
    </w:p>
    <w:p w14:paraId="5207DCA7" w14:textId="43CA1EB2" w:rsidR="00354D9E" w:rsidRDefault="00354D9E">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37 \h </w:instrText>
      </w:r>
      <w:r>
        <w:fldChar w:fldCharType="separate"/>
      </w:r>
      <w:r>
        <w:t>76</w:t>
      </w:r>
      <w:r>
        <w:fldChar w:fldCharType="end"/>
      </w:r>
    </w:p>
    <w:p w14:paraId="12A8CD42" w14:textId="2A724FD9"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38 \h </w:instrText>
      </w:r>
      <w:r>
        <w:fldChar w:fldCharType="separate"/>
      </w:r>
      <w:r>
        <w:t>76</w:t>
      </w:r>
      <w:r>
        <w:fldChar w:fldCharType="end"/>
      </w:r>
    </w:p>
    <w:p w14:paraId="70D7279A" w14:textId="5DE85954"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39 \h </w:instrText>
      </w:r>
      <w:r>
        <w:fldChar w:fldCharType="separate"/>
      </w:r>
      <w:r>
        <w:t>76</w:t>
      </w:r>
      <w:r>
        <w:fldChar w:fldCharType="end"/>
      </w:r>
    </w:p>
    <w:p w14:paraId="09173BDB" w14:textId="6A6AD411" w:rsidR="00354D9E" w:rsidRDefault="00354D9E">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840 \h </w:instrText>
      </w:r>
      <w:r>
        <w:fldChar w:fldCharType="separate"/>
      </w:r>
      <w:r>
        <w:t>78</w:t>
      </w:r>
      <w:r>
        <w:fldChar w:fldCharType="end"/>
      </w:r>
    </w:p>
    <w:p w14:paraId="5B5FEC3E" w14:textId="556C7C3D" w:rsidR="00354D9E" w:rsidRDefault="00354D9E">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841 \h </w:instrText>
      </w:r>
      <w:r>
        <w:fldChar w:fldCharType="separate"/>
      </w:r>
      <w:r>
        <w:t>80</w:t>
      </w:r>
      <w:r>
        <w:fldChar w:fldCharType="end"/>
      </w:r>
    </w:p>
    <w:p w14:paraId="09F6DC65" w14:textId="65AADA52" w:rsidR="00354D9E" w:rsidRDefault="00354D9E">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842 \h </w:instrText>
      </w:r>
      <w:r>
        <w:fldChar w:fldCharType="separate"/>
      </w:r>
      <w:r>
        <w:t>81</w:t>
      </w:r>
      <w:r>
        <w:fldChar w:fldCharType="end"/>
      </w:r>
    </w:p>
    <w:p w14:paraId="5E71C84F" w14:textId="4FEDD557" w:rsidR="00354D9E" w:rsidRDefault="00354D9E">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843 \h </w:instrText>
      </w:r>
      <w:r>
        <w:fldChar w:fldCharType="separate"/>
      </w:r>
      <w:r>
        <w:t>81</w:t>
      </w:r>
      <w:r>
        <w:fldChar w:fldCharType="end"/>
      </w:r>
    </w:p>
    <w:p w14:paraId="4E1E72B0" w14:textId="11E370AC" w:rsidR="00354D9E" w:rsidRDefault="00354D9E">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844 \h </w:instrText>
      </w:r>
      <w:r>
        <w:fldChar w:fldCharType="separate"/>
      </w:r>
      <w:r>
        <w:t>82</w:t>
      </w:r>
      <w:r>
        <w:fldChar w:fldCharType="end"/>
      </w:r>
    </w:p>
    <w:p w14:paraId="0122AAAD" w14:textId="32002414" w:rsidR="00354D9E" w:rsidRDefault="00354D9E">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845 \h </w:instrText>
      </w:r>
      <w:r>
        <w:fldChar w:fldCharType="separate"/>
      </w:r>
      <w:r>
        <w:t>84</w:t>
      </w:r>
      <w:r>
        <w:fldChar w:fldCharType="end"/>
      </w:r>
    </w:p>
    <w:p w14:paraId="29FA4F12" w14:textId="7EBF6442" w:rsidR="00354D9E" w:rsidRDefault="00354D9E">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846 \h </w:instrText>
      </w:r>
      <w:r>
        <w:fldChar w:fldCharType="separate"/>
      </w:r>
      <w:r>
        <w:t>84</w:t>
      </w:r>
      <w:r>
        <w:fldChar w:fldCharType="end"/>
      </w:r>
    </w:p>
    <w:p w14:paraId="02B81D11" w14:textId="456D0D6C" w:rsidR="00354D9E" w:rsidRDefault="00354D9E">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847 \h </w:instrText>
      </w:r>
      <w:r>
        <w:fldChar w:fldCharType="separate"/>
      </w:r>
      <w:r>
        <w:t>84</w:t>
      </w:r>
      <w:r>
        <w:fldChar w:fldCharType="end"/>
      </w:r>
    </w:p>
    <w:p w14:paraId="6C3FC4A4" w14:textId="7DF33002" w:rsidR="00354D9E" w:rsidRDefault="00354D9E">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848 \h </w:instrText>
      </w:r>
      <w:r>
        <w:fldChar w:fldCharType="separate"/>
      </w:r>
      <w:r>
        <w:t>85</w:t>
      </w:r>
      <w:r>
        <w:fldChar w:fldCharType="end"/>
      </w:r>
    </w:p>
    <w:p w14:paraId="6567B742" w14:textId="2626AE37" w:rsidR="00354D9E" w:rsidRDefault="00354D9E">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849 \h </w:instrText>
      </w:r>
      <w:r>
        <w:fldChar w:fldCharType="separate"/>
      </w:r>
      <w:r>
        <w:t>87</w:t>
      </w:r>
      <w:r>
        <w:fldChar w:fldCharType="end"/>
      </w:r>
    </w:p>
    <w:p w14:paraId="56EE58E2" w14:textId="628E0296" w:rsidR="00354D9E" w:rsidRDefault="00354D9E">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50 \h </w:instrText>
      </w:r>
      <w:r>
        <w:fldChar w:fldCharType="separate"/>
      </w:r>
      <w:r>
        <w:t>88</w:t>
      </w:r>
      <w:r>
        <w:fldChar w:fldCharType="end"/>
      </w:r>
    </w:p>
    <w:p w14:paraId="10D4C440" w14:textId="7134ACF0" w:rsidR="00354D9E" w:rsidRDefault="00354D9E">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51 \h </w:instrText>
      </w:r>
      <w:r>
        <w:fldChar w:fldCharType="separate"/>
      </w:r>
      <w:r>
        <w:t>88</w:t>
      </w:r>
      <w:r>
        <w:fldChar w:fldCharType="end"/>
      </w:r>
    </w:p>
    <w:p w14:paraId="4D797F2D" w14:textId="58BBA286" w:rsidR="00354D9E" w:rsidRDefault="00354D9E">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52 \h </w:instrText>
      </w:r>
      <w:r>
        <w:fldChar w:fldCharType="separate"/>
      </w:r>
      <w:r>
        <w:t>89</w:t>
      </w:r>
      <w:r>
        <w:fldChar w:fldCharType="end"/>
      </w:r>
    </w:p>
    <w:p w14:paraId="4910B677" w14:textId="6B4E715B" w:rsidR="00354D9E" w:rsidRDefault="00354D9E">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853 \h </w:instrText>
      </w:r>
      <w:r>
        <w:fldChar w:fldCharType="separate"/>
      </w:r>
      <w:r>
        <w:t>91</w:t>
      </w:r>
      <w:r>
        <w:fldChar w:fldCharType="end"/>
      </w:r>
    </w:p>
    <w:p w14:paraId="2134DA42" w14:textId="5C50E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8</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BH</w:t>
      </w:r>
      <w:r w:rsidRPr="005F667E">
        <w:rPr>
          <w:rFonts w:eastAsia="Malgun Gothic"/>
        </w:rPr>
        <w:t xml:space="preserve"> RLC channel establishment procedure</w:t>
      </w:r>
      <w:r>
        <w:tab/>
      </w:r>
      <w:r>
        <w:fldChar w:fldCharType="begin" w:fldLock="1"/>
      </w:r>
      <w:r>
        <w:instrText xml:space="preserve"> PAGEREF _Toc209704854 \h </w:instrText>
      </w:r>
      <w:r>
        <w:fldChar w:fldCharType="separate"/>
      </w:r>
      <w:r>
        <w:t>91</w:t>
      </w:r>
      <w:r>
        <w:fldChar w:fldCharType="end"/>
      </w:r>
    </w:p>
    <w:p w14:paraId="03A5E674" w14:textId="534300C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9</w:t>
      </w:r>
      <w:r>
        <w:rPr>
          <w:rFonts w:asciiTheme="minorHAnsi" w:eastAsiaTheme="minorEastAsia" w:hAnsiTheme="minorHAnsi" w:cstheme="minorBidi"/>
          <w:kern w:val="2"/>
          <w:sz w:val="24"/>
          <w:szCs w:val="24"/>
          <w14:ligatures w14:val="standardContextual"/>
        </w:rPr>
        <w:tab/>
      </w:r>
      <w:r w:rsidRPr="005F667E">
        <w:rPr>
          <w:rFonts w:eastAsia="Malgun Gothic"/>
        </w:rPr>
        <w:t>Traffic Mapping</w:t>
      </w:r>
      <w:r>
        <w:tab/>
      </w:r>
      <w:r>
        <w:fldChar w:fldCharType="begin" w:fldLock="1"/>
      </w:r>
      <w:r>
        <w:instrText xml:space="preserve"> PAGEREF _Toc209704855 \h </w:instrText>
      </w:r>
      <w:r>
        <w:fldChar w:fldCharType="separate"/>
      </w:r>
      <w:r>
        <w:t>93</w:t>
      </w:r>
      <w:r>
        <w:fldChar w:fldCharType="end"/>
      </w:r>
    </w:p>
    <w:p w14:paraId="0E86A6C4" w14:textId="0D26E0DD"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1</w:t>
      </w:r>
      <w:r>
        <w:rPr>
          <w:rFonts w:asciiTheme="minorHAnsi" w:eastAsiaTheme="minorEastAsia" w:hAnsiTheme="minorHAnsi" w:cstheme="minorBidi"/>
          <w:kern w:val="2"/>
          <w:sz w:val="24"/>
          <w:szCs w:val="24"/>
          <w14:ligatures w14:val="standardContextual"/>
        </w:rPr>
        <w:tab/>
      </w:r>
      <w:r w:rsidRPr="005F667E">
        <w:rPr>
          <w:rFonts w:eastAsia="Malgun Gothic"/>
        </w:rPr>
        <w:t>Traffic</w:t>
      </w:r>
      <w:r w:rsidRPr="005F667E">
        <w:rPr>
          <w:rFonts w:eastAsia="SimSun"/>
          <w:bCs/>
          <w:lang w:eastAsia="zh-CN"/>
        </w:rPr>
        <w:t xml:space="preserve"> Mapping from IP-layer to Layer-2</w:t>
      </w:r>
      <w:r>
        <w:tab/>
      </w:r>
      <w:r>
        <w:fldChar w:fldCharType="begin" w:fldLock="1"/>
      </w:r>
      <w:r>
        <w:instrText xml:space="preserve"> PAGEREF _Toc209704856 \h </w:instrText>
      </w:r>
      <w:r>
        <w:fldChar w:fldCharType="separate"/>
      </w:r>
      <w:r>
        <w:t>93</w:t>
      </w:r>
      <w:r>
        <w:fldChar w:fldCharType="end"/>
      </w:r>
    </w:p>
    <w:p w14:paraId="5EB870A3" w14:textId="6E44FCD0"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2</w:t>
      </w:r>
      <w:r>
        <w:rPr>
          <w:rFonts w:asciiTheme="minorHAnsi" w:eastAsiaTheme="minorEastAsia" w:hAnsiTheme="minorHAnsi" w:cstheme="minorBidi"/>
          <w:kern w:val="2"/>
          <w:sz w:val="24"/>
          <w:szCs w:val="24"/>
          <w14:ligatures w14:val="standardContextual"/>
        </w:rPr>
        <w:tab/>
      </w:r>
      <w:r w:rsidRPr="005F667E">
        <w:rPr>
          <w:rFonts w:eastAsia="SimSun"/>
          <w:bCs/>
          <w:lang w:eastAsia="zh-CN"/>
        </w:rPr>
        <w:t>BH RLC Channel Mapping on BAP Layer</w:t>
      </w:r>
      <w:r>
        <w:tab/>
      </w:r>
      <w:r>
        <w:fldChar w:fldCharType="begin" w:fldLock="1"/>
      </w:r>
      <w:r>
        <w:instrText xml:space="preserve"> PAGEREF _Toc209704857 \h </w:instrText>
      </w:r>
      <w:r>
        <w:fldChar w:fldCharType="separate"/>
      </w:r>
      <w:r>
        <w:t>93</w:t>
      </w:r>
      <w:r>
        <w:fldChar w:fldCharType="end"/>
      </w:r>
    </w:p>
    <w:p w14:paraId="64C60956" w14:textId="0B4FB41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0</w:t>
      </w:r>
      <w:r>
        <w:rPr>
          <w:rFonts w:asciiTheme="minorHAnsi" w:eastAsiaTheme="minorEastAsia" w:hAnsiTheme="minorHAnsi" w:cstheme="minorBidi"/>
          <w:kern w:val="2"/>
          <w:sz w:val="24"/>
          <w:szCs w:val="24"/>
          <w14:ligatures w14:val="standardContextual"/>
        </w:rPr>
        <w:tab/>
      </w:r>
      <w:r w:rsidRPr="005F667E">
        <w:rPr>
          <w:rFonts w:eastAsia="Malgun Gothic"/>
        </w:rPr>
        <w:t xml:space="preserve">IAB-node </w:t>
      </w:r>
      <w:r w:rsidRPr="005F667E">
        <w:rPr>
          <w:rFonts w:eastAsia="Malgun Gothic"/>
          <w:lang w:eastAsia="ja-JP"/>
        </w:rPr>
        <w:t>release</w:t>
      </w:r>
      <w:r>
        <w:tab/>
      </w:r>
      <w:r>
        <w:fldChar w:fldCharType="begin" w:fldLock="1"/>
      </w:r>
      <w:r>
        <w:instrText xml:space="preserve"> PAGEREF _Toc209704858 \h </w:instrText>
      </w:r>
      <w:r>
        <w:fldChar w:fldCharType="separate"/>
      </w:r>
      <w:r>
        <w:t>93</w:t>
      </w:r>
      <w:r>
        <w:fldChar w:fldCharType="end"/>
      </w:r>
    </w:p>
    <w:p w14:paraId="1C610634" w14:textId="68C7835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1</w:t>
      </w:r>
      <w:r>
        <w:rPr>
          <w:rFonts w:asciiTheme="minorHAnsi" w:eastAsiaTheme="minorEastAsia" w:hAnsiTheme="minorHAnsi" w:cstheme="minorBidi"/>
          <w:kern w:val="2"/>
          <w:sz w:val="24"/>
          <w:szCs w:val="24"/>
          <w14:ligatures w14:val="standardContextual"/>
        </w:rPr>
        <w:tab/>
      </w:r>
      <w:r w:rsidRPr="005F667E">
        <w:rPr>
          <w:rFonts w:eastAsia="Malgun Gothic"/>
        </w:rPr>
        <w:t>IAB-node orderly release</w:t>
      </w:r>
      <w:r>
        <w:tab/>
      </w:r>
      <w:r>
        <w:fldChar w:fldCharType="begin" w:fldLock="1"/>
      </w:r>
      <w:r>
        <w:instrText xml:space="preserve"> PAGEREF _Toc209704859 \h </w:instrText>
      </w:r>
      <w:r>
        <w:fldChar w:fldCharType="separate"/>
      </w:r>
      <w:r>
        <w:t>94</w:t>
      </w:r>
      <w:r>
        <w:fldChar w:fldCharType="end"/>
      </w:r>
    </w:p>
    <w:p w14:paraId="5137CA30" w14:textId="41DDBD8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2</w:t>
      </w:r>
      <w:r>
        <w:rPr>
          <w:rFonts w:asciiTheme="minorHAnsi" w:eastAsiaTheme="minorEastAsia" w:hAnsiTheme="minorHAnsi" w:cstheme="minorBidi"/>
          <w:kern w:val="2"/>
          <w:sz w:val="24"/>
          <w:szCs w:val="24"/>
          <w14:ligatures w14:val="standardContextual"/>
        </w:rPr>
        <w:tab/>
      </w:r>
      <w:r w:rsidRPr="005F667E">
        <w:rPr>
          <w:rFonts w:eastAsia="Malgun Gothic"/>
        </w:rPr>
        <w:t>IAB-node disorderly release</w:t>
      </w:r>
      <w:r>
        <w:tab/>
      </w:r>
      <w:r>
        <w:fldChar w:fldCharType="begin" w:fldLock="1"/>
      </w:r>
      <w:r>
        <w:instrText xml:space="preserve"> PAGEREF _Toc209704860 \h </w:instrText>
      </w:r>
      <w:r>
        <w:fldChar w:fldCharType="separate"/>
      </w:r>
      <w:r>
        <w:t>94</w:t>
      </w:r>
      <w:r>
        <w:fldChar w:fldCharType="end"/>
      </w:r>
    </w:p>
    <w:p w14:paraId="64547059" w14:textId="7608A965"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w:t>
      </w:r>
      <w:r w:rsidRPr="005F667E">
        <w:rPr>
          <w:rFonts w:eastAsia="Malgun Gothic"/>
        </w:rPr>
        <w:t>-node OAM</w:t>
      </w:r>
      <w:r>
        <w:tab/>
      </w:r>
      <w:r>
        <w:fldChar w:fldCharType="begin" w:fldLock="1"/>
      </w:r>
      <w:r>
        <w:instrText xml:space="preserve"> PAGEREF _Toc209704861 \h </w:instrText>
      </w:r>
      <w:r>
        <w:fldChar w:fldCharType="separate"/>
      </w:r>
      <w:r>
        <w:t>94</w:t>
      </w:r>
      <w:r>
        <w:fldChar w:fldCharType="end"/>
      </w:r>
    </w:p>
    <w:p w14:paraId="1666E92A" w14:textId="4A94E779" w:rsidR="00354D9E" w:rsidRDefault="00354D9E">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62 \h </w:instrText>
      </w:r>
      <w:r>
        <w:fldChar w:fldCharType="separate"/>
      </w:r>
      <w:r>
        <w:t>94</w:t>
      </w:r>
      <w:r>
        <w:fldChar w:fldCharType="end"/>
      </w:r>
    </w:p>
    <w:p w14:paraId="050BBA24" w14:textId="63FADF1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3</w:t>
      </w:r>
      <w:r>
        <w:rPr>
          <w:rFonts w:asciiTheme="minorHAnsi" w:eastAsiaTheme="minorEastAsia" w:hAnsiTheme="minorHAnsi" w:cstheme="minorBidi"/>
          <w:kern w:val="2"/>
          <w:sz w:val="24"/>
          <w:szCs w:val="24"/>
          <w14:ligatures w14:val="standardContextual"/>
        </w:rPr>
        <w:tab/>
      </w:r>
      <w:r w:rsidRPr="005F667E">
        <w:rPr>
          <w:rFonts w:eastAsia="Malgun Gothic"/>
        </w:rPr>
        <w:t>IP Address Allocation for IAB-nodes</w:t>
      </w:r>
      <w:r>
        <w:tab/>
      </w:r>
      <w:r>
        <w:fldChar w:fldCharType="begin" w:fldLock="1"/>
      </w:r>
      <w:r>
        <w:instrText xml:space="preserve"> PAGEREF _Toc209704863 \h </w:instrText>
      </w:r>
      <w:r>
        <w:fldChar w:fldCharType="separate"/>
      </w:r>
      <w:r>
        <w:t>95</w:t>
      </w:r>
      <w:r>
        <w:fldChar w:fldCharType="end"/>
      </w:r>
    </w:p>
    <w:p w14:paraId="2DF0AE4D" w14:textId="0470D8B4" w:rsidR="00354D9E" w:rsidRDefault="00354D9E">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64 \h </w:instrText>
      </w:r>
      <w:r>
        <w:fldChar w:fldCharType="separate"/>
      </w:r>
      <w:r>
        <w:t>95</w:t>
      </w:r>
      <w:r>
        <w:fldChar w:fldCharType="end"/>
      </w:r>
    </w:p>
    <w:p w14:paraId="055B94CC" w14:textId="50B2848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5</w:t>
      </w:r>
      <w:r>
        <w:rPr>
          <w:rFonts w:asciiTheme="minorHAnsi" w:eastAsiaTheme="minorEastAsia" w:hAnsiTheme="minorHAnsi" w:cstheme="minorBidi"/>
          <w:kern w:val="2"/>
          <w:sz w:val="24"/>
          <w:szCs w:val="24"/>
          <w14:ligatures w14:val="standardContextual"/>
        </w:rPr>
        <w:tab/>
      </w:r>
      <w:r w:rsidRPr="005F667E">
        <w:rPr>
          <w:rFonts w:eastAsia="Malgun Gothic"/>
        </w:rPr>
        <w:t>IAB-donor-CU-based NR Cell Identity (NCI) (re-)configuration for mobile IAB cells</w:t>
      </w:r>
      <w:r>
        <w:tab/>
      </w:r>
      <w:r>
        <w:fldChar w:fldCharType="begin" w:fldLock="1"/>
      </w:r>
      <w:r>
        <w:instrText xml:space="preserve"> PAGEREF _Toc209704865 \h </w:instrText>
      </w:r>
      <w:r>
        <w:fldChar w:fldCharType="separate"/>
      </w:r>
      <w:r>
        <w:t>96</w:t>
      </w:r>
      <w:r>
        <w:fldChar w:fldCharType="end"/>
      </w:r>
    </w:p>
    <w:p w14:paraId="2567FAE7" w14:textId="5B705CE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6</w:t>
      </w:r>
      <w:r>
        <w:rPr>
          <w:rFonts w:asciiTheme="minorHAnsi" w:eastAsiaTheme="minorEastAsia" w:hAnsiTheme="minorHAnsi" w:cstheme="minorBidi"/>
          <w:kern w:val="2"/>
          <w:sz w:val="24"/>
          <w:szCs w:val="24"/>
          <w14:ligatures w14:val="standardContextual"/>
        </w:rPr>
        <w:tab/>
      </w:r>
      <w:r w:rsidRPr="005F667E">
        <w:rPr>
          <w:rFonts w:eastAsia="Malgun Gothic"/>
        </w:rPr>
        <w:t>TAC/RANAC (re-)configuration for mobile IAB</w:t>
      </w:r>
      <w:r>
        <w:tab/>
      </w:r>
      <w:r>
        <w:fldChar w:fldCharType="begin" w:fldLock="1"/>
      </w:r>
      <w:r>
        <w:instrText xml:space="preserve"> PAGEREF _Toc209704866 \h </w:instrText>
      </w:r>
      <w:r>
        <w:fldChar w:fldCharType="separate"/>
      </w:r>
      <w:r>
        <w:t>96</w:t>
      </w:r>
      <w:r>
        <w:fldChar w:fldCharType="end"/>
      </w:r>
    </w:p>
    <w:p w14:paraId="21112A84" w14:textId="14BEF144" w:rsidR="00354D9E" w:rsidRDefault="00354D9E">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67 \h </w:instrText>
      </w:r>
      <w:r>
        <w:fldChar w:fldCharType="separate"/>
      </w:r>
      <w:r>
        <w:t>96</w:t>
      </w:r>
      <w:r>
        <w:fldChar w:fldCharType="end"/>
      </w:r>
    </w:p>
    <w:p w14:paraId="2A98BF14" w14:textId="698209F8" w:rsidR="00354D9E" w:rsidRDefault="00354D9E">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68 \h </w:instrText>
      </w:r>
      <w:r>
        <w:fldChar w:fldCharType="separate"/>
      </w:r>
      <w:r>
        <w:t>96</w:t>
      </w:r>
      <w:r>
        <w:fldChar w:fldCharType="end"/>
      </w:r>
    </w:p>
    <w:p w14:paraId="40E733CA" w14:textId="7935375A" w:rsidR="00354D9E" w:rsidRDefault="00354D9E">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69 \h </w:instrText>
      </w:r>
      <w:r>
        <w:fldChar w:fldCharType="separate"/>
      </w:r>
      <w:r>
        <w:t>97</w:t>
      </w:r>
      <w:r>
        <w:fldChar w:fldCharType="end"/>
      </w:r>
    </w:p>
    <w:p w14:paraId="00BA97D7" w14:textId="601DBE5A"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single-connected</w:t>
      </w:r>
      <w:r>
        <w:tab/>
      </w:r>
      <w:r>
        <w:fldChar w:fldCharType="begin" w:fldLock="1"/>
      </w:r>
      <w:r>
        <w:instrText xml:space="preserve"> PAGEREF _Toc209704870 \h </w:instrText>
      </w:r>
      <w:r>
        <w:fldChar w:fldCharType="separate"/>
      </w:r>
      <w:r>
        <w:t>97</w:t>
      </w:r>
      <w:r>
        <w:fldChar w:fldCharType="end"/>
      </w:r>
    </w:p>
    <w:p w14:paraId="115FC336" w14:textId="0C671650"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NR dual-connected</w:t>
      </w:r>
      <w:r>
        <w:tab/>
      </w:r>
      <w:r>
        <w:fldChar w:fldCharType="begin" w:fldLock="1"/>
      </w:r>
      <w:r>
        <w:instrText xml:space="preserve"> PAGEREF _Toc209704871 \h </w:instrText>
      </w:r>
      <w:r>
        <w:fldChar w:fldCharType="separate"/>
      </w:r>
      <w:r>
        <w:t>97</w:t>
      </w:r>
      <w:r>
        <w:fldChar w:fldCharType="end"/>
      </w:r>
    </w:p>
    <w:p w14:paraId="21D0B9A0" w14:textId="61D499DE" w:rsidR="00354D9E" w:rsidRDefault="00354D9E">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72 \h </w:instrText>
      </w:r>
      <w:r>
        <w:fldChar w:fldCharType="separate"/>
      </w:r>
      <w:r>
        <w:t>97</w:t>
      </w:r>
      <w:r>
        <w:fldChar w:fldCharType="end"/>
      </w:r>
    </w:p>
    <w:p w14:paraId="5F6DE748" w14:textId="43B92018" w:rsidR="00354D9E" w:rsidRDefault="00354D9E">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73 \h </w:instrText>
      </w:r>
      <w:r>
        <w:fldChar w:fldCharType="separate"/>
      </w:r>
      <w:r>
        <w:t>97</w:t>
      </w:r>
      <w:r>
        <w:fldChar w:fldCharType="end"/>
      </w:r>
    </w:p>
    <w:p w14:paraId="164EA78A" w14:textId="18E2568E" w:rsidR="00354D9E" w:rsidRDefault="00354D9E">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74 \h </w:instrText>
      </w:r>
      <w:r>
        <w:fldChar w:fldCharType="separate"/>
      </w:r>
      <w:r>
        <w:t>99</w:t>
      </w:r>
      <w:r>
        <w:fldChar w:fldCharType="end"/>
      </w:r>
    </w:p>
    <w:p w14:paraId="627E03FD" w14:textId="530FFC1E" w:rsidR="00354D9E" w:rsidRDefault="00354D9E">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75 \h </w:instrText>
      </w:r>
      <w:r>
        <w:fldChar w:fldCharType="separate"/>
      </w:r>
      <w:r>
        <w:t>99</w:t>
      </w:r>
      <w:r>
        <w:fldChar w:fldCharType="end"/>
      </w:r>
    </w:p>
    <w:p w14:paraId="176BFD38" w14:textId="0B0B04C0" w:rsidR="00354D9E" w:rsidRDefault="00354D9E">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76 \h </w:instrText>
      </w:r>
      <w:r>
        <w:fldChar w:fldCharType="separate"/>
      </w:r>
      <w:r>
        <w:t>99</w:t>
      </w:r>
      <w:r>
        <w:fldChar w:fldCharType="end"/>
      </w:r>
    </w:p>
    <w:p w14:paraId="24DE0DEF" w14:textId="6C7147D3" w:rsidR="00354D9E" w:rsidRDefault="00354D9E">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77 \h </w:instrText>
      </w:r>
      <w:r>
        <w:fldChar w:fldCharType="separate"/>
      </w:r>
      <w:r>
        <w:t>100</w:t>
      </w:r>
      <w:r>
        <w:fldChar w:fldCharType="end"/>
      </w:r>
    </w:p>
    <w:p w14:paraId="75C95353" w14:textId="56026D08" w:rsidR="00354D9E" w:rsidRDefault="00354D9E">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78 \h </w:instrText>
      </w:r>
      <w:r>
        <w:fldChar w:fldCharType="separate"/>
      </w:r>
      <w:r>
        <w:t>101</w:t>
      </w:r>
      <w:r>
        <w:fldChar w:fldCharType="end"/>
      </w:r>
    </w:p>
    <w:p w14:paraId="478E9E9F" w14:textId="2E51D52F"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8.12</w:t>
      </w:r>
      <w:r>
        <w:rPr>
          <w:rFonts w:asciiTheme="minorHAnsi" w:eastAsiaTheme="minorEastAsia" w:hAnsiTheme="minorHAnsi" w:cstheme="minorBidi"/>
          <w:kern w:val="2"/>
          <w:sz w:val="24"/>
          <w:szCs w:val="24"/>
          <w14:ligatures w14:val="standardContextual"/>
        </w:rPr>
        <w:tab/>
      </w:r>
      <w:r w:rsidRPr="005F667E">
        <w:rPr>
          <w:rFonts w:eastAsia="Malgun Gothic"/>
        </w:rPr>
        <w:t>IAB-node Integration Procedure</w:t>
      </w:r>
      <w:r>
        <w:tab/>
      </w:r>
      <w:r>
        <w:fldChar w:fldCharType="begin" w:fldLock="1"/>
      </w:r>
      <w:r>
        <w:instrText xml:space="preserve"> PAGEREF _Toc209704879 \h </w:instrText>
      </w:r>
      <w:r>
        <w:fldChar w:fldCharType="separate"/>
      </w:r>
      <w:r>
        <w:t>101</w:t>
      </w:r>
      <w:r>
        <w:fldChar w:fldCharType="end"/>
      </w:r>
    </w:p>
    <w:p w14:paraId="45682330" w14:textId="171C66B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12.1</w:t>
      </w:r>
      <w:r>
        <w:rPr>
          <w:rFonts w:asciiTheme="minorHAnsi" w:eastAsiaTheme="minorEastAsia" w:hAnsiTheme="minorHAnsi" w:cstheme="minorBidi"/>
          <w:kern w:val="2"/>
          <w:sz w:val="24"/>
          <w:szCs w:val="24"/>
          <w14:ligatures w14:val="standardContextual"/>
        </w:rPr>
        <w:tab/>
      </w:r>
      <w:r w:rsidRPr="005F667E">
        <w:rPr>
          <w:rFonts w:eastAsia="SimSun"/>
        </w:rPr>
        <w:t>Standalone IAB integration</w:t>
      </w:r>
      <w:r>
        <w:tab/>
      </w:r>
      <w:r>
        <w:fldChar w:fldCharType="begin" w:fldLock="1"/>
      </w:r>
      <w:r>
        <w:instrText xml:space="preserve"> PAGEREF _Toc209704880 \h </w:instrText>
      </w:r>
      <w:r>
        <w:fldChar w:fldCharType="separate"/>
      </w:r>
      <w:r>
        <w:t>101</w:t>
      </w:r>
      <w:r>
        <w:fldChar w:fldCharType="end"/>
      </w:r>
    </w:p>
    <w:p w14:paraId="471AB1B8" w14:textId="05F55B5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2.2</w:t>
      </w:r>
      <w:r>
        <w:rPr>
          <w:rFonts w:asciiTheme="minorHAnsi" w:eastAsiaTheme="minorEastAsia" w:hAnsiTheme="minorHAnsi" w:cstheme="minorBidi"/>
          <w:kern w:val="2"/>
          <w:sz w:val="24"/>
          <w:szCs w:val="24"/>
          <w14:ligatures w14:val="standardContextual"/>
        </w:rPr>
        <w:tab/>
      </w:r>
      <w:r w:rsidRPr="005F667E">
        <w:rPr>
          <w:rFonts w:eastAsia="SimSun"/>
        </w:rPr>
        <w:t>NSA</w:t>
      </w:r>
      <w:r w:rsidRPr="005F667E">
        <w:rPr>
          <w:rFonts w:eastAsia="Malgun Gothic"/>
          <w:lang w:eastAsia="ja-JP"/>
        </w:rPr>
        <w:t xml:space="preserve"> IAB Integration</w:t>
      </w:r>
      <w:r w:rsidRPr="005F667E">
        <w:rPr>
          <w:rFonts w:eastAsia="Malgun Gothic"/>
        </w:rPr>
        <w:t xml:space="preserve"> procedure</w:t>
      </w:r>
      <w:r>
        <w:tab/>
      </w:r>
      <w:r>
        <w:fldChar w:fldCharType="begin" w:fldLock="1"/>
      </w:r>
      <w:r>
        <w:instrText xml:space="preserve"> PAGEREF _Toc209704881 \h </w:instrText>
      </w:r>
      <w:r>
        <w:fldChar w:fldCharType="separate"/>
      </w:r>
      <w:r>
        <w:t>102</w:t>
      </w:r>
      <w:r>
        <w:fldChar w:fldCharType="end"/>
      </w:r>
    </w:p>
    <w:p w14:paraId="6620AC0B" w14:textId="25441B65" w:rsidR="00354D9E" w:rsidRDefault="00354D9E">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82 \h </w:instrText>
      </w:r>
      <w:r>
        <w:fldChar w:fldCharType="separate"/>
      </w:r>
      <w:r>
        <w:t>103</w:t>
      </w:r>
      <w:r>
        <w:fldChar w:fldCharType="end"/>
      </w:r>
    </w:p>
    <w:p w14:paraId="0E7517C9" w14:textId="4564D3E8"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MDT</w:t>
      </w:r>
      <w:r>
        <w:tab/>
      </w:r>
      <w:r>
        <w:fldChar w:fldCharType="begin" w:fldLock="1"/>
      </w:r>
      <w:r>
        <w:instrText xml:space="preserve"> PAGEREF _Toc209704883 \h </w:instrText>
      </w:r>
      <w:r>
        <w:fldChar w:fldCharType="separate"/>
      </w:r>
      <w:r>
        <w:t>104</w:t>
      </w:r>
      <w:r>
        <w:fldChar w:fldCharType="end"/>
      </w:r>
    </w:p>
    <w:p w14:paraId="3D1E422D" w14:textId="63D6FE0C"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0</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884 \h </w:instrText>
      </w:r>
      <w:r>
        <w:fldChar w:fldCharType="separate"/>
      </w:r>
      <w:r>
        <w:t>104</w:t>
      </w:r>
      <w:r>
        <w:fldChar w:fldCharType="end"/>
      </w:r>
    </w:p>
    <w:p w14:paraId="4CDD8F1D" w14:textId="3D6C3A8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1</w:t>
      </w:r>
      <w:r>
        <w:rPr>
          <w:rFonts w:asciiTheme="minorHAnsi" w:eastAsiaTheme="minorEastAsia" w:hAnsiTheme="minorHAnsi" w:cstheme="minorBidi"/>
          <w:kern w:val="2"/>
          <w:sz w:val="24"/>
          <w:szCs w:val="24"/>
          <w14:ligatures w14:val="standardContextual"/>
        </w:rPr>
        <w:tab/>
      </w:r>
      <w:r w:rsidRPr="005F667E">
        <w:rPr>
          <w:rFonts w:eastAsia="SimSun"/>
          <w:lang w:eastAsia="zh-CN"/>
        </w:rPr>
        <w:t>Signalling based MDT activation</w:t>
      </w:r>
      <w:r>
        <w:tab/>
      </w:r>
      <w:r>
        <w:fldChar w:fldCharType="begin" w:fldLock="1"/>
      </w:r>
      <w:r>
        <w:instrText xml:space="preserve"> PAGEREF _Toc209704885 \h </w:instrText>
      </w:r>
      <w:r>
        <w:fldChar w:fldCharType="separate"/>
      </w:r>
      <w:r>
        <w:t>104</w:t>
      </w:r>
      <w:r>
        <w:fldChar w:fldCharType="end"/>
      </w:r>
    </w:p>
    <w:p w14:paraId="6AC83269" w14:textId="4D9C05B4"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w:t>
      </w:r>
      <w:r w:rsidRPr="005F667E">
        <w:rPr>
          <w:rFonts w:eastAsia="SimSun"/>
          <w:lang w:eastAsia="zh-CN"/>
        </w:rPr>
        <w:t>2</w:t>
      </w:r>
      <w:r>
        <w:rPr>
          <w:rFonts w:asciiTheme="minorHAnsi" w:eastAsiaTheme="minorEastAsia" w:hAnsiTheme="minorHAnsi" w:cstheme="minorBidi"/>
          <w:kern w:val="2"/>
          <w:sz w:val="24"/>
          <w:szCs w:val="24"/>
          <w14:ligatures w14:val="standardContextual"/>
        </w:rPr>
        <w:tab/>
      </w:r>
      <w:r w:rsidRPr="005F667E">
        <w:rPr>
          <w:rFonts w:eastAsia="SimSun"/>
          <w:lang w:eastAsia="zh-CN"/>
        </w:rPr>
        <w:t>Management based MDT activation</w:t>
      </w:r>
      <w:r>
        <w:tab/>
      </w:r>
      <w:r>
        <w:fldChar w:fldCharType="begin" w:fldLock="1"/>
      </w:r>
      <w:r>
        <w:instrText xml:space="preserve"> PAGEREF _Toc209704886 \h </w:instrText>
      </w:r>
      <w:r>
        <w:fldChar w:fldCharType="separate"/>
      </w:r>
      <w:r>
        <w:t>105</w:t>
      </w:r>
      <w:r>
        <w:fldChar w:fldCharType="end"/>
      </w:r>
    </w:p>
    <w:p w14:paraId="1D42CF0C" w14:textId="3B1EC7F8"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1</w:t>
      </w:r>
      <w:r>
        <w:rPr>
          <w:rFonts w:asciiTheme="minorHAnsi" w:eastAsiaTheme="minorEastAsia" w:hAnsiTheme="minorHAnsi" w:cstheme="minorBidi"/>
          <w:kern w:val="2"/>
          <w:sz w:val="24"/>
          <w:szCs w:val="24"/>
          <w14:ligatures w14:val="standardContextual"/>
        </w:rPr>
        <w:tab/>
      </w:r>
      <w:r w:rsidRPr="005F667E">
        <w:rPr>
          <w:rFonts w:eastAsia="Malgun Gothic"/>
        </w:rPr>
        <w:t>General</w:t>
      </w:r>
      <w:r>
        <w:tab/>
      </w:r>
      <w:r>
        <w:fldChar w:fldCharType="begin" w:fldLock="1"/>
      </w:r>
      <w:r>
        <w:instrText xml:space="preserve"> PAGEREF _Toc209704887 \h </w:instrText>
      </w:r>
      <w:r>
        <w:fldChar w:fldCharType="separate"/>
      </w:r>
      <w:r>
        <w:t>105</w:t>
      </w:r>
      <w:r>
        <w:fldChar w:fldCharType="end"/>
      </w:r>
    </w:p>
    <w:p w14:paraId="270DBE3A" w14:textId="05F9F777"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2</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CP</w:t>
      </w:r>
      <w:r>
        <w:tab/>
      </w:r>
      <w:r>
        <w:fldChar w:fldCharType="begin" w:fldLock="1"/>
      </w:r>
      <w:r>
        <w:instrText xml:space="preserve"> PAGEREF _Toc209704888 \h </w:instrText>
      </w:r>
      <w:r>
        <w:fldChar w:fldCharType="separate"/>
      </w:r>
      <w:r>
        <w:t>105</w:t>
      </w:r>
      <w:r>
        <w:fldChar w:fldCharType="end"/>
      </w:r>
    </w:p>
    <w:p w14:paraId="554779C1" w14:textId="03CAFFE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3</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DU</w:t>
      </w:r>
      <w:r>
        <w:tab/>
      </w:r>
      <w:r>
        <w:fldChar w:fldCharType="begin" w:fldLock="1"/>
      </w:r>
      <w:r>
        <w:instrText xml:space="preserve"> PAGEREF _Toc209704889 \h </w:instrText>
      </w:r>
      <w:r>
        <w:fldChar w:fldCharType="separate"/>
      </w:r>
      <w:r>
        <w:t>106</w:t>
      </w:r>
      <w:r>
        <w:fldChar w:fldCharType="end"/>
      </w:r>
    </w:p>
    <w:p w14:paraId="3216D447" w14:textId="0EE2A38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4</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UP</w:t>
      </w:r>
      <w:r>
        <w:tab/>
      </w:r>
      <w:r>
        <w:fldChar w:fldCharType="begin" w:fldLock="1"/>
      </w:r>
      <w:r>
        <w:instrText xml:space="preserve"> PAGEREF _Toc209704890 \h </w:instrText>
      </w:r>
      <w:r>
        <w:fldChar w:fldCharType="separate"/>
      </w:r>
      <w:r>
        <w:t>107</w:t>
      </w:r>
      <w:r>
        <w:fldChar w:fldCharType="end"/>
      </w:r>
    </w:p>
    <w:p w14:paraId="30DA889A" w14:textId="7081CF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rFonts w:eastAsia="Malgun Gothic"/>
          <w:lang w:val="fr-FR"/>
        </w:rPr>
        <w:t>8.13.2.5</w:t>
      </w:r>
      <w:r w:rsidRPr="00421377">
        <w:rPr>
          <w:rFonts w:asciiTheme="minorHAnsi" w:eastAsiaTheme="minorEastAsia" w:hAnsiTheme="minorHAnsi" w:cstheme="minorBidi"/>
          <w:kern w:val="2"/>
          <w:sz w:val="24"/>
          <w:szCs w:val="24"/>
          <w:lang w:val="fr-FR"/>
          <w14:ligatures w14:val="standardContextual"/>
        </w:rPr>
        <w:tab/>
      </w:r>
      <w:r w:rsidRPr="005F667E">
        <w:rPr>
          <w:rFonts w:eastAsia="Malgun Gothic"/>
          <w:lang w:val="fr-FR"/>
        </w:rPr>
        <w:t>User consent propagation in EN-DC</w:t>
      </w:r>
      <w:r w:rsidRPr="00421377">
        <w:rPr>
          <w:lang w:val="fr-FR"/>
        </w:rPr>
        <w:tab/>
      </w:r>
      <w:r>
        <w:fldChar w:fldCharType="begin" w:fldLock="1"/>
      </w:r>
      <w:r w:rsidRPr="00421377">
        <w:rPr>
          <w:lang w:val="fr-FR"/>
        </w:rPr>
        <w:instrText xml:space="preserve"> PAGEREF _Toc209704891 \h </w:instrText>
      </w:r>
      <w:r>
        <w:fldChar w:fldCharType="separate"/>
      </w:r>
      <w:r w:rsidRPr="00421377">
        <w:rPr>
          <w:lang w:val="fr-FR"/>
        </w:rPr>
        <w:t>108</w:t>
      </w:r>
      <w:r>
        <w:fldChar w:fldCharType="end"/>
      </w:r>
    </w:p>
    <w:p w14:paraId="4AB7497F" w14:textId="3AC82B4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F667E">
        <w:rPr>
          <w:rFonts w:eastAsia="Malgun Gothic"/>
          <w:lang w:eastAsia="en-GB"/>
        </w:rPr>
        <w:t>User consent propagation in MR-DC with 5GC</w:t>
      </w:r>
      <w:r>
        <w:tab/>
      </w:r>
      <w:r>
        <w:fldChar w:fldCharType="begin" w:fldLock="1"/>
      </w:r>
      <w:r>
        <w:instrText xml:space="preserve"> PAGEREF _Toc209704892 \h </w:instrText>
      </w:r>
      <w:r>
        <w:fldChar w:fldCharType="separate"/>
      </w:r>
      <w:r>
        <w:t>109</w:t>
      </w:r>
      <w:r>
        <w:fldChar w:fldCharType="end"/>
      </w:r>
    </w:p>
    <w:p w14:paraId="748B66E6" w14:textId="4FA5FD52"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F667E">
        <w:rPr>
          <w:rFonts w:eastAsia="DengXian"/>
          <w:lang w:eastAsia="zh-CN"/>
        </w:rPr>
        <w:t>Management based trace activation</w:t>
      </w:r>
      <w:r w:rsidRPr="005F667E">
        <w:rPr>
          <w:rFonts w:eastAsia="Malgun Gothic"/>
          <w:lang w:eastAsia="en-GB"/>
        </w:rPr>
        <w:t xml:space="preserve"> in MR-DC with 5GC</w:t>
      </w:r>
      <w:r>
        <w:tab/>
      </w:r>
      <w:r>
        <w:fldChar w:fldCharType="begin" w:fldLock="1"/>
      </w:r>
      <w:r>
        <w:instrText xml:space="preserve"> PAGEREF _Toc209704893 \h </w:instrText>
      </w:r>
      <w:r>
        <w:fldChar w:fldCharType="separate"/>
      </w:r>
      <w:r>
        <w:t>110</w:t>
      </w:r>
      <w:r>
        <w:fldChar w:fldCharType="end"/>
      </w:r>
    </w:p>
    <w:p w14:paraId="22F776A0" w14:textId="09BD09D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3</w:t>
      </w:r>
      <w:r>
        <w:rPr>
          <w:rFonts w:asciiTheme="minorHAnsi" w:eastAsiaTheme="minorEastAsia" w:hAnsiTheme="minorHAnsi" w:cstheme="minorBidi"/>
          <w:kern w:val="2"/>
          <w:sz w:val="24"/>
          <w:szCs w:val="24"/>
          <w14:ligatures w14:val="standardContextual"/>
        </w:rPr>
        <w:tab/>
      </w:r>
      <w:r w:rsidRPr="005F667E">
        <w:rPr>
          <w:rFonts w:eastAsia="SimSun"/>
          <w:lang w:eastAsia="zh-CN"/>
        </w:rPr>
        <w:t>Alignment of MDT and QoE Measurements</w:t>
      </w:r>
      <w:r>
        <w:tab/>
      </w:r>
      <w:r>
        <w:fldChar w:fldCharType="begin" w:fldLock="1"/>
      </w:r>
      <w:r>
        <w:instrText xml:space="preserve"> PAGEREF _Toc209704894 \h </w:instrText>
      </w:r>
      <w:r>
        <w:fldChar w:fldCharType="separate"/>
      </w:r>
      <w:r>
        <w:t>111</w:t>
      </w:r>
      <w:r>
        <w:fldChar w:fldCharType="end"/>
      </w:r>
    </w:p>
    <w:p w14:paraId="0A8E8F5A" w14:textId="79464BB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DT reporting</w:t>
      </w:r>
      <w:r>
        <w:tab/>
      </w:r>
      <w:r>
        <w:fldChar w:fldCharType="begin" w:fldLock="1"/>
      </w:r>
      <w:r>
        <w:instrText xml:space="preserve"> PAGEREF _Toc209704895 \h </w:instrText>
      </w:r>
      <w:r>
        <w:fldChar w:fldCharType="separate"/>
      </w:r>
      <w:r>
        <w:t>111</w:t>
      </w:r>
      <w:r>
        <w:fldChar w:fldCharType="end"/>
      </w:r>
    </w:p>
    <w:p w14:paraId="1A1E1E27" w14:textId="103F52C5"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lang w:eastAsia="zh-CN"/>
        </w:rPr>
        <w:t>8</w:t>
      </w:r>
      <w:r w:rsidRPr="005F667E">
        <w:rPr>
          <w:rFonts w:eastAsia="Malgun Gothic"/>
        </w:rPr>
        <w:t>.14</w:t>
      </w:r>
      <w:r>
        <w:rPr>
          <w:rFonts w:asciiTheme="minorHAnsi" w:eastAsiaTheme="minorEastAsia" w:hAnsiTheme="minorHAnsi" w:cstheme="minorBidi"/>
          <w:kern w:val="2"/>
          <w:sz w:val="24"/>
          <w:szCs w:val="24"/>
          <w14:ligatures w14:val="standardContextual"/>
        </w:rPr>
        <w:tab/>
      </w:r>
      <w:r w:rsidRPr="005F667E">
        <w:rPr>
          <w:rFonts w:eastAsia="Malgun Gothic"/>
        </w:rPr>
        <w:t>Self-optimisation</w:t>
      </w:r>
      <w:r>
        <w:tab/>
      </w:r>
      <w:r>
        <w:fldChar w:fldCharType="begin" w:fldLock="1"/>
      </w:r>
      <w:r>
        <w:instrText xml:space="preserve"> PAGEREF _Toc209704896 \h </w:instrText>
      </w:r>
      <w:r>
        <w:fldChar w:fldCharType="separate"/>
      </w:r>
      <w:r>
        <w:t>111</w:t>
      </w:r>
      <w:r>
        <w:fldChar w:fldCharType="end"/>
      </w:r>
    </w:p>
    <w:p w14:paraId="10778953" w14:textId="6C8FB501"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4.1</w:t>
      </w:r>
      <w:r>
        <w:rPr>
          <w:rFonts w:asciiTheme="minorHAnsi" w:eastAsiaTheme="minorEastAsia" w:hAnsiTheme="minorHAnsi" w:cstheme="minorBidi"/>
          <w:kern w:val="2"/>
          <w:sz w:val="24"/>
          <w:szCs w:val="24"/>
          <w14:ligatures w14:val="standardContextual"/>
        </w:rPr>
        <w:tab/>
      </w:r>
      <w:r w:rsidRPr="005F667E">
        <w:rPr>
          <w:rFonts w:eastAsia="SimSun"/>
          <w:lang w:eastAsia="zh-CN"/>
        </w:rPr>
        <w:t>Overall procedures for MRO</w:t>
      </w:r>
      <w:r>
        <w:tab/>
      </w:r>
      <w:r>
        <w:fldChar w:fldCharType="begin" w:fldLock="1"/>
      </w:r>
      <w:r>
        <w:instrText xml:space="preserve"> PAGEREF _Toc209704897 \h </w:instrText>
      </w:r>
      <w:r>
        <w:fldChar w:fldCharType="separate"/>
      </w:r>
      <w:r>
        <w:t>111</w:t>
      </w:r>
      <w:r>
        <w:fldChar w:fldCharType="end"/>
      </w:r>
    </w:p>
    <w:p w14:paraId="54DBEFBF" w14:textId="3EB688E1" w:rsidR="00354D9E" w:rsidRDefault="00354D9E">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98 \h </w:instrText>
      </w:r>
      <w:r>
        <w:fldChar w:fldCharType="separate"/>
      </w:r>
      <w:r>
        <w:t>112</w:t>
      </w:r>
      <w:r>
        <w:fldChar w:fldCharType="end"/>
      </w:r>
    </w:p>
    <w:p w14:paraId="14894DE1" w14:textId="5D0D0BC5" w:rsidR="00354D9E" w:rsidRDefault="00354D9E">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99 \h </w:instrText>
      </w:r>
      <w:r>
        <w:fldChar w:fldCharType="separate"/>
      </w:r>
      <w:r>
        <w:t>112</w:t>
      </w:r>
      <w:r>
        <w:fldChar w:fldCharType="end"/>
      </w:r>
    </w:p>
    <w:p w14:paraId="727D5BE5" w14:textId="2D8698F3" w:rsidR="00354D9E" w:rsidRDefault="00354D9E">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900 \h </w:instrText>
      </w:r>
      <w:r>
        <w:fldChar w:fldCharType="separate"/>
      </w:r>
      <w:r>
        <w:t>113</w:t>
      </w:r>
      <w:r>
        <w:fldChar w:fldCharType="end"/>
      </w:r>
    </w:p>
    <w:p w14:paraId="4E3B5202" w14:textId="4D5C85F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5</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R MBS</w:t>
      </w:r>
      <w:r>
        <w:tab/>
      </w:r>
      <w:r>
        <w:fldChar w:fldCharType="begin" w:fldLock="1"/>
      </w:r>
      <w:r>
        <w:instrText xml:space="preserve"> PAGEREF _Toc209704901 \h </w:instrText>
      </w:r>
      <w:r>
        <w:fldChar w:fldCharType="separate"/>
      </w:r>
      <w:r>
        <w:t>113</w:t>
      </w:r>
      <w:r>
        <w:fldChar w:fldCharType="end"/>
      </w:r>
    </w:p>
    <w:p w14:paraId="54C5ED45" w14:textId="1ABAD74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5.1</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902 \h </w:instrText>
      </w:r>
      <w:r>
        <w:fldChar w:fldCharType="separate"/>
      </w:r>
      <w:r>
        <w:t>113</w:t>
      </w:r>
      <w:r>
        <w:fldChar w:fldCharType="end"/>
      </w:r>
    </w:p>
    <w:p w14:paraId="482C420A" w14:textId="683342B7" w:rsidR="00354D9E" w:rsidRDefault="00354D9E">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903 \h </w:instrText>
      </w:r>
      <w:r>
        <w:fldChar w:fldCharType="separate"/>
      </w:r>
      <w:r>
        <w:t>113</w:t>
      </w:r>
      <w:r>
        <w:fldChar w:fldCharType="end"/>
      </w:r>
    </w:p>
    <w:p w14:paraId="64EE4888" w14:textId="5C4D7679" w:rsidR="00354D9E" w:rsidRDefault="00354D9E">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904 \h </w:instrText>
      </w:r>
      <w:r>
        <w:fldChar w:fldCharType="separate"/>
      </w:r>
      <w:r>
        <w:t>114</w:t>
      </w:r>
      <w:r>
        <w:fldChar w:fldCharType="end"/>
      </w:r>
    </w:p>
    <w:p w14:paraId="24616D83" w14:textId="43252731" w:rsidR="00354D9E" w:rsidRDefault="00354D9E">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905 \h </w:instrText>
      </w:r>
      <w:r>
        <w:fldChar w:fldCharType="separate"/>
      </w:r>
      <w:r>
        <w:t>116</w:t>
      </w:r>
      <w:r>
        <w:fldChar w:fldCharType="end"/>
      </w:r>
    </w:p>
    <w:p w14:paraId="48B307D7" w14:textId="31E57829" w:rsidR="00354D9E" w:rsidRDefault="00354D9E">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906 \h </w:instrText>
      </w:r>
      <w:r>
        <w:fldChar w:fldCharType="separate"/>
      </w:r>
      <w:r>
        <w:t>117</w:t>
      </w:r>
      <w:r>
        <w:fldChar w:fldCharType="end"/>
      </w:r>
    </w:p>
    <w:p w14:paraId="1740A75D" w14:textId="6260F223" w:rsidR="00354D9E" w:rsidRDefault="00354D9E">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907 \h </w:instrText>
      </w:r>
      <w:r>
        <w:fldChar w:fldCharType="separate"/>
      </w:r>
      <w:r>
        <w:t>119</w:t>
      </w:r>
      <w:r>
        <w:fldChar w:fldCharType="end"/>
      </w:r>
    </w:p>
    <w:p w14:paraId="26614F9D" w14:textId="03C9DCB0" w:rsidR="00354D9E" w:rsidRDefault="00354D9E">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908 \h </w:instrText>
      </w:r>
      <w:r>
        <w:fldChar w:fldCharType="separate"/>
      </w:r>
      <w:r>
        <w:t>119</w:t>
      </w:r>
      <w:r>
        <w:fldChar w:fldCharType="end"/>
      </w:r>
    </w:p>
    <w:p w14:paraId="7E37EFAE" w14:textId="68106DF0" w:rsidR="00354D9E" w:rsidRDefault="00354D9E">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909 \h </w:instrText>
      </w:r>
      <w:r>
        <w:fldChar w:fldCharType="separate"/>
      </w:r>
      <w:r>
        <w:t>119</w:t>
      </w:r>
      <w:r>
        <w:fldChar w:fldCharType="end"/>
      </w:r>
    </w:p>
    <w:p w14:paraId="42F2E883" w14:textId="6858A4B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6</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CPAC</w:t>
      </w:r>
      <w:r>
        <w:tab/>
      </w:r>
      <w:r>
        <w:fldChar w:fldCharType="begin" w:fldLock="1"/>
      </w:r>
      <w:r>
        <w:instrText xml:space="preserve"> PAGEREF _Toc209704910 \h </w:instrText>
      </w:r>
      <w:r>
        <w:fldChar w:fldCharType="separate"/>
      </w:r>
      <w:r>
        <w:t>121</w:t>
      </w:r>
      <w:r>
        <w:fldChar w:fldCharType="end"/>
      </w:r>
    </w:p>
    <w:p w14:paraId="7BCEBEA1" w14:textId="3C97E3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911 \h </w:instrText>
      </w:r>
      <w:r>
        <w:fldChar w:fldCharType="separate"/>
      </w:r>
      <w:r>
        <w:t>121</w:t>
      </w:r>
      <w:r>
        <w:fldChar w:fldCharType="end"/>
      </w:r>
    </w:p>
    <w:p w14:paraId="45742CE9" w14:textId="77BB7A7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MN initiated conditional SN Change</w:t>
      </w:r>
      <w:r>
        <w:tab/>
      </w:r>
      <w:r>
        <w:fldChar w:fldCharType="begin" w:fldLock="1"/>
      </w:r>
      <w:r>
        <w:instrText xml:space="preserve"> PAGEREF _Toc209704912 \h </w:instrText>
      </w:r>
      <w:r>
        <w:fldChar w:fldCharType="separate"/>
      </w:r>
      <w:r>
        <w:t>122</w:t>
      </w:r>
      <w:r>
        <w:fldChar w:fldCharType="end"/>
      </w:r>
    </w:p>
    <w:p w14:paraId="14EBBB64" w14:textId="5B69C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SN initiated conditional inter-SN Change</w:t>
      </w:r>
      <w:r>
        <w:tab/>
      </w:r>
      <w:r>
        <w:fldChar w:fldCharType="begin" w:fldLock="1"/>
      </w:r>
      <w:r>
        <w:instrText xml:space="preserve"> PAGEREF _Toc209704913 \h </w:instrText>
      </w:r>
      <w:r>
        <w:fldChar w:fldCharType="separate"/>
      </w:r>
      <w:r>
        <w:t>122</w:t>
      </w:r>
      <w:r>
        <w:fldChar w:fldCharType="end"/>
      </w:r>
    </w:p>
    <w:p w14:paraId="3280AF84" w14:textId="1C0DF68C" w:rsidR="00354D9E" w:rsidRDefault="00354D9E">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914 \h </w:instrText>
      </w:r>
      <w:r>
        <w:fldChar w:fldCharType="separate"/>
      </w:r>
      <w:r>
        <w:t>122</w:t>
      </w:r>
      <w:r>
        <w:fldChar w:fldCharType="end"/>
      </w:r>
    </w:p>
    <w:p w14:paraId="0DDA19AC" w14:textId="572297E1"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17.1</w:t>
      </w:r>
      <w:r w:rsidRPr="00421377">
        <w:rPr>
          <w:rFonts w:asciiTheme="minorHAnsi" w:eastAsiaTheme="minorEastAsia" w:hAnsiTheme="minorHAnsi" w:cstheme="minorBidi"/>
          <w:kern w:val="2"/>
          <w:sz w:val="24"/>
          <w:szCs w:val="24"/>
          <w:lang w:val="fr-FR"/>
          <w14:ligatures w14:val="standardContextual"/>
        </w:rPr>
        <w:tab/>
      </w:r>
      <w:r w:rsidRPr="00421377">
        <w:rPr>
          <w:lang w:val="fr-FR"/>
        </w:rPr>
        <w:t>IAB Inter-donor-DU Re-routing</w:t>
      </w:r>
      <w:r w:rsidRPr="00421377">
        <w:rPr>
          <w:lang w:val="fr-FR"/>
        </w:rPr>
        <w:tab/>
      </w:r>
      <w:r>
        <w:fldChar w:fldCharType="begin" w:fldLock="1"/>
      </w:r>
      <w:r w:rsidRPr="00421377">
        <w:rPr>
          <w:lang w:val="fr-FR"/>
        </w:rPr>
        <w:instrText xml:space="preserve"> PAGEREF _Toc209704915 \h </w:instrText>
      </w:r>
      <w:r>
        <w:fldChar w:fldCharType="separate"/>
      </w:r>
      <w:r w:rsidRPr="00421377">
        <w:rPr>
          <w:lang w:val="fr-FR"/>
        </w:rPr>
        <w:t>122</w:t>
      </w:r>
      <w:r>
        <w:fldChar w:fldCharType="end"/>
      </w:r>
    </w:p>
    <w:p w14:paraId="0317903D" w14:textId="03B27EDC" w:rsidR="00354D9E" w:rsidRDefault="00354D9E">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916 \h </w:instrText>
      </w:r>
      <w:r>
        <w:fldChar w:fldCharType="separate"/>
      </w:r>
      <w:r>
        <w:t>122</w:t>
      </w:r>
      <w:r>
        <w:fldChar w:fldCharType="end"/>
      </w:r>
    </w:p>
    <w:p w14:paraId="3A0522D7" w14:textId="73AD374D" w:rsidR="00354D9E" w:rsidRDefault="00354D9E">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917 \h </w:instrText>
      </w:r>
      <w:r>
        <w:fldChar w:fldCharType="separate"/>
      </w:r>
      <w:r>
        <w:t>122</w:t>
      </w:r>
      <w:r>
        <w:fldChar w:fldCharType="end"/>
      </w:r>
    </w:p>
    <w:p w14:paraId="7216722A" w14:textId="5154CC4A" w:rsidR="00354D9E" w:rsidRDefault="00354D9E">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918 \h </w:instrText>
      </w:r>
      <w:r>
        <w:fldChar w:fldCharType="separate"/>
      </w:r>
      <w:r>
        <w:t>125</w:t>
      </w:r>
      <w:r>
        <w:fldChar w:fldCharType="end"/>
      </w:r>
    </w:p>
    <w:p w14:paraId="6226A0DA" w14:textId="2AF2C3A6" w:rsidR="00354D9E" w:rsidRDefault="00354D9E">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919 \h </w:instrText>
      </w:r>
      <w:r>
        <w:fldChar w:fldCharType="separate"/>
      </w:r>
      <w:r>
        <w:t>125</w:t>
      </w:r>
      <w:r>
        <w:fldChar w:fldCharType="end"/>
      </w:r>
    </w:p>
    <w:p w14:paraId="7EF5C51A" w14:textId="7CF2D847" w:rsidR="00354D9E" w:rsidRDefault="00354D9E">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920 \h </w:instrText>
      </w:r>
      <w:r>
        <w:fldChar w:fldCharType="separate"/>
      </w:r>
      <w:r>
        <w:t>128</w:t>
      </w:r>
      <w:r>
        <w:fldChar w:fldCharType="end"/>
      </w:r>
    </w:p>
    <w:p w14:paraId="35976497" w14:textId="031020F0" w:rsidR="00354D9E" w:rsidRDefault="00354D9E">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921 \h </w:instrText>
      </w:r>
      <w:r>
        <w:fldChar w:fldCharType="separate"/>
      </w:r>
      <w:r>
        <w:t>130</w:t>
      </w:r>
      <w:r>
        <w:fldChar w:fldCharType="end"/>
      </w:r>
    </w:p>
    <w:p w14:paraId="0BFACF4C" w14:textId="66AC32A9" w:rsidR="00354D9E" w:rsidRDefault="00354D9E">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922 \h </w:instrText>
      </w:r>
      <w:r>
        <w:fldChar w:fldCharType="separate"/>
      </w:r>
      <w:r>
        <w:t>133</w:t>
      </w:r>
      <w:r>
        <w:fldChar w:fldCharType="end"/>
      </w:r>
    </w:p>
    <w:p w14:paraId="2FEF534D" w14:textId="30C4D331" w:rsidR="00354D9E" w:rsidRDefault="00354D9E">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923 \h </w:instrText>
      </w:r>
      <w:r>
        <w:fldChar w:fldCharType="separate"/>
      </w:r>
      <w:r>
        <w:t>133</w:t>
      </w:r>
      <w:r>
        <w:fldChar w:fldCharType="end"/>
      </w:r>
    </w:p>
    <w:p w14:paraId="0B5B8FC3" w14:textId="7617F402" w:rsidR="00354D9E" w:rsidRDefault="00354D9E">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924 \h </w:instrText>
      </w:r>
      <w:r>
        <w:fldChar w:fldCharType="separate"/>
      </w:r>
      <w:r>
        <w:t>134</w:t>
      </w:r>
      <w:r>
        <w:fldChar w:fldCharType="end"/>
      </w:r>
    </w:p>
    <w:p w14:paraId="52A6D6B3" w14:textId="5BA47331" w:rsidR="00354D9E" w:rsidRDefault="00354D9E">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925 \h </w:instrText>
      </w:r>
      <w:r>
        <w:fldChar w:fldCharType="separate"/>
      </w:r>
      <w:r>
        <w:t>136</w:t>
      </w:r>
      <w:r>
        <w:fldChar w:fldCharType="end"/>
      </w:r>
    </w:p>
    <w:p w14:paraId="658766F8" w14:textId="1A9B5F31" w:rsidR="00354D9E" w:rsidRDefault="00354D9E">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926 \h </w:instrText>
      </w:r>
      <w:r>
        <w:fldChar w:fldCharType="separate"/>
      </w:r>
      <w:r>
        <w:t>137</w:t>
      </w:r>
      <w:r>
        <w:fldChar w:fldCharType="end"/>
      </w:r>
    </w:p>
    <w:p w14:paraId="16861F0C" w14:textId="689483C2"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927 \h </w:instrText>
      </w:r>
      <w:r>
        <w:fldChar w:fldCharType="separate"/>
      </w:r>
      <w:r>
        <w:t>138</w:t>
      </w:r>
      <w:r>
        <w:fldChar w:fldCharType="end"/>
      </w:r>
    </w:p>
    <w:p w14:paraId="3261D8DD" w14:textId="367BA93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1</w:t>
      </w:r>
      <w:r>
        <w:rPr>
          <w:rFonts w:asciiTheme="minorHAnsi" w:eastAsiaTheme="minorEastAsia" w:hAnsiTheme="minorHAnsi" w:cstheme="minorBidi"/>
          <w:kern w:val="2"/>
          <w:sz w:val="24"/>
          <w:szCs w:val="24"/>
          <w14:ligatures w14:val="standardContextual"/>
        </w:rPr>
        <w:tab/>
      </w:r>
      <w:r w:rsidRPr="005F667E">
        <w:rPr>
          <w:rFonts w:eastAsia="Malgun Gothic"/>
        </w:rPr>
        <w:t>Remote UE initial access</w:t>
      </w:r>
      <w:r>
        <w:tab/>
      </w:r>
      <w:r>
        <w:fldChar w:fldCharType="begin" w:fldLock="1"/>
      </w:r>
      <w:r>
        <w:instrText xml:space="preserve"> PAGEREF _Toc209704928 \h </w:instrText>
      </w:r>
      <w:r>
        <w:fldChar w:fldCharType="separate"/>
      </w:r>
      <w:r>
        <w:t>138</w:t>
      </w:r>
      <w:r>
        <w:fldChar w:fldCharType="end"/>
      </w:r>
    </w:p>
    <w:p w14:paraId="6EC97764" w14:textId="5C730D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2</w:t>
      </w:r>
      <w:r>
        <w:rPr>
          <w:rFonts w:asciiTheme="minorHAnsi" w:eastAsiaTheme="minorEastAsia" w:hAnsiTheme="minorHAnsi" w:cstheme="minorBidi"/>
          <w:kern w:val="2"/>
          <w:sz w:val="24"/>
          <w:szCs w:val="24"/>
          <w14:ligatures w14:val="standardContextual"/>
        </w:rPr>
        <w:tab/>
      </w:r>
      <w:r w:rsidRPr="005F667E">
        <w:rPr>
          <w:rFonts w:eastAsia="Malgun Gothic"/>
        </w:rPr>
        <w:t>Remote UE RRC Reestablishment</w:t>
      </w:r>
      <w:r>
        <w:tab/>
      </w:r>
      <w:r>
        <w:fldChar w:fldCharType="begin" w:fldLock="1"/>
      </w:r>
      <w:r>
        <w:instrText xml:space="preserve"> PAGEREF _Toc209704929 \h </w:instrText>
      </w:r>
      <w:r>
        <w:fldChar w:fldCharType="separate"/>
      </w:r>
      <w:r>
        <w:t>141</w:t>
      </w:r>
      <w:r>
        <w:fldChar w:fldCharType="end"/>
      </w:r>
    </w:p>
    <w:p w14:paraId="41F620C1" w14:textId="233B21A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3</w:t>
      </w:r>
      <w:r>
        <w:rPr>
          <w:rFonts w:asciiTheme="minorHAnsi" w:eastAsiaTheme="minorEastAsia" w:hAnsiTheme="minorHAnsi" w:cstheme="minorBidi"/>
          <w:kern w:val="2"/>
          <w:sz w:val="24"/>
          <w:szCs w:val="24"/>
          <w14:ligatures w14:val="standardContextual"/>
        </w:rPr>
        <w:tab/>
      </w:r>
      <w:r w:rsidRPr="005F667E">
        <w:rPr>
          <w:rFonts w:eastAsia="Malgun Gothic"/>
        </w:rPr>
        <w:t>Remote UE RRC Inactive to other states</w:t>
      </w:r>
      <w:r>
        <w:tab/>
      </w:r>
      <w:r>
        <w:fldChar w:fldCharType="begin" w:fldLock="1"/>
      </w:r>
      <w:r>
        <w:instrText xml:space="preserve"> PAGEREF _Toc209704930 \h </w:instrText>
      </w:r>
      <w:r>
        <w:fldChar w:fldCharType="separate"/>
      </w:r>
      <w:r>
        <w:t>143</w:t>
      </w:r>
      <w:r>
        <w:fldChar w:fldCharType="end"/>
      </w:r>
    </w:p>
    <w:p w14:paraId="1A535579" w14:textId="5B642B4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4</w:t>
      </w:r>
      <w:r>
        <w:rPr>
          <w:rFonts w:asciiTheme="minorHAnsi" w:eastAsiaTheme="minorEastAsia" w:hAnsiTheme="minorHAnsi" w:cstheme="minorBidi"/>
          <w:kern w:val="2"/>
          <w:sz w:val="24"/>
          <w:szCs w:val="24"/>
          <w14:ligatures w14:val="standardContextual"/>
        </w:rPr>
        <w:tab/>
      </w:r>
      <w:r w:rsidRPr="005F667E">
        <w:rPr>
          <w:rFonts w:eastAsia="Malgun Gothic"/>
        </w:rPr>
        <w:t>Service Continuity for L2 U2N relay</w:t>
      </w:r>
      <w:r>
        <w:tab/>
      </w:r>
      <w:r>
        <w:fldChar w:fldCharType="begin" w:fldLock="1"/>
      </w:r>
      <w:r>
        <w:instrText xml:space="preserve"> PAGEREF _Toc209704931 \h </w:instrText>
      </w:r>
      <w:r>
        <w:fldChar w:fldCharType="separate"/>
      </w:r>
      <w:r>
        <w:t>145</w:t>
      </w:r>
      <w:r>
        <w:fldChar w:fldCharType="end"/>
      </w:r>
    </w:p>
    <w:p w14:paraId="0A02AFC5" w14:textId="53487D03" w:rsidR="00354D9E" w:rsidRDefault="00354D9E">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932 \h </w:instrText>
      </w:r>
      <w:r>
        <w:fldChar w:fldCharType="separate"/>
      </w:r>
      <w:r>
        <w:t>145</w:t>
      </w:r>
      <w:r>
        <w:fldChar w:fldCharType="end"/>
      </w:r>
    </w:p>
    <w:p w14:paraId="241DBD82" w14:textId="168B3A17" w:rsidR="00354D9E" w:rsidRDefault="00354D9E">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933 \h </w:instrText>
      </w:r>
      <w:r>
        <w:fldChar w:fldCharType="separate"/>
      </w:r>
      <w:r>
        <w:t>147</w:t>
      </w:r>
      <w:r>
        <w:fldChar w:fldCharType="end"/>
      </w:r>
    </w:p>
    <w:p w14:paraId="23FBECC2" w14:textId="17F5A033" w:rsidR="00354D9E" w:rsidRDefault="00354D9E">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934 \h </w:instrText>
      </w:r>
      <w:r>
        <w:fldChar w:fldCharType="separate"/>
      </w:r>
      <w:r>
        <w:t>148</w:t>
      </w:r>
      <w:r>
        <w:fldChar w:fldCharType="end"/>
      </w:r>
    </w:p>
    <w:p w14:paraId="12B6A1BA" w14:textId="01D6DDDC" w:rsidR="00354D9E" w:rsidRDefault="00354D9E">
      <w:pPr>
        <w:pStyle w:val="TOC3"/>
        <w:rPr>
          <w:rFonts w:asciiTheme="minorHAnsi" w:eastAsiaTheme="minorEastAsia" w:hAnsiTheme="minorHAnsi" w:cstheme="minorBidi"/>
          <w:kern w:val="2"/>
          <w:sz w:val="24"/>
          <w:szCs w:val="24"/>
          <w14:ligatures w14:val="standardContextual"/>
        </w:rPr>
      </w:pPr>
      <w:r>
        <w:t>8.19.5</w:t>
      </w:r>
      <w:r>
        <w:rPr>
          <w:rFonts w:asciiTheme="minorHAnsi" w:eastAsiaTheme="minorEastAsia" w:hAnsiTheme="minorHAnsi" w:cstheme="minorBidi"/>
          <w:kern w:val="2"/>
          <w:sz w:val="24"/>
          <w:szCs w:val="24"/>
          <w14:ligatures w14:val="standardContextual"/>
        </w:rPr>
        <w:tab/>
      </w:r>
      <w:r>
        <w:t>Remote UE initial access for Multi-hop Layer-2 UE-to-Network Relay</w:t>
      </w:r>
      <w:r>
        <w:tab/>
      </w:r>
      <w:r>
        <w:fldChar w:fldCharType="begin" w:fldLock="1"/>
      </w:r>
      <w:r>
        <w:instrText xml:space="preserve"> PAGEREF _Toc209704935 \h </w:instrText>
      </w:r>
      <w:r>
        <w:fldChar w:fldCharType="separate"/>
      </w:r>
      <w:r>
        <w:t>150</w:t>
      </w:r>
      <w:r>
        <w:fldChar w:fldCharType="end"/>
      </w:r>
    </w:p>
    <w:p w14:paraId="0367087B" w14:textId="39B7EA4C" w:rsidR="00354D9E" w:rsidRDefault="00354D9E">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936 \h </w:instrText>
      </w:r>
      <w:r>
        <w:fldChar w:fldCharType="separate"/>
      </w:r>
      <w:r>
        <w:t>154</w:t>
      </w:r>
      <w:r>
        <w:fldChar w:fldCharType="end"/>
      </w:r>
    </w:p>
    <w:p w14:paraId="22BD1B18" w14:textId="38ECA9ED"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21</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etwork Controlled Repeater</w:t>
      </w:r>
      <w:r>
        <w:tab/>
      </w:r>
      <w:r>
        <w:fldChar w:fldCharType="begin" w:fldLock="1"/>
      </w:r>
      <w:r>
        <w:instrText xml:space="preserve"> PAGEREF _Toc209704937 \h </w:instrText>
      </w:r>
      <w:r>
        <w:fldChar w:fldCharType="separate"/>
      </w:r>
      <w:r>
        <w:t>154</w:t>
      </w:r>
      <w:r>
        <w:fldChar w:fldCharType="end"/>
      </w:r>
    </w:p>
    <w:p w14:paraId="4BC53B57" w14:textId="2C0398E7" w:rsidR="00354D9E" w:rsidRDefault="00354D9E">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F667E">
        <w:rPr>
          <w:rFonts w:eastAsia="SimSun"/>
          <w:lang w:val="en-US" w:eastAsia="zh-CN"/>
        </w:rPr>
        <w:t xml:space="preserve">Network Controlled Repeater </w:t>
      </w:r>
      <w:r>
        <w:t>Integration Procedure</w:t>
      </w:r>
      <w:r>
        <w:tab/>
      </w:r>
      <w:r>
        <w:fldChar w:fldCharType="begin" w:fldLock="1"/>
      </w:r>
      <w:r>
        <w:instrText xml:space="preserve"> PAGEREF _Toc209704938 \h </w:instrText>
      </w:r>
      <w:r>
        <w:fldChar w:fldCharType="separate"/>
      </w:r>
      <w:r>
        <w:t>154</w:t>
      </w:r>
      <w:r>
        <w:fldChar w:fldCharType="end"/>
      </w:r>
    </w:p>
    <w:p w14:paraId="6882475A" w14:textId="237BA9E7" w:rsidR="00354D9E" w:rsidRDefault="00354D9E">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939 \h </w:instrText>
      </w:r>
      <w:r>
        <w:fldChar w:fldCharType="separate"/>
      </w:r>
      <w:r>
        <w:t>154</w:t>
      </w:r>
      <w:r>
        <w:fldChar w:fldCharType="end"/>
      </w:r>
    </w:p>
    <w:p w14:paraId="68F84439" w14:textId="436DCCFD" w:rsidR="00354D9E" w:rsidRDefault="00354D9E">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940 \h </w:instrText>
      </w:r>
      <w:r>
        <w:fldChar w:fldCharType="separate"/>
      </w:r>
      <w:r>
        <w:t>154</w:t>
      </w:r>
      <w:r>
        <w:fldChar w:fldCharType="end"/>
      </w:r>
    </w:p>
    <w:p w14:paraId="175E3A91" w14:textId="3A0A3E2C" w:rsidR="00354D9E" w:rsidRDefault="00354D9E">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941 \h </w:instrText>
      </w:r>
      <w:r>
        <w:fldChar w:fldCharType="separate"/>
      </w:r>
      <w:r>
        <w:t>156</w:t>
      </w:r>
      <w:r>
        <w:fldChar w:fldCharType="end"/>
      </w:r>
    </w:p>
    <w:p w14:paraId="14F989D2" w14:textId="386B8478" w:rsidR="00354D9E" w:rsidRDefault="00354D9E">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942 \h </w:instrText>
      </w:r>
      <w:r>
        <w:fldChar w:fldCharType="separate"/>
      </w:r>
      <w:r>
        <w:t>158</w:t>
      </w:r>
      <w:r>
        <w:fldChar w:fldCharType="end"/>
      </w:r>
    </w:p>
    <w:p w14:paraId="4428F928" w14:textId="337F8578" w:rsidR="00354D9E" w:rsidRDefault="00354D9E">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943 \h </w:instrText>
      </w:r>
      <w:r>
        <w:fldChar w:fldCharType="separate"/>
      </w:r>
      <w:r>
        <w:t>160</w:t>
      </w:r>
      <w:r>
        <w:fldChar w:fldCharType="end"/>
      </w:r>
    </w:p>
    <w:p w14:paraId="72EB5263" w14:textId="56E93162" w:rsidR="00354D9E" w:rsidRDefault="00354D9E">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944 \h </w:instrText>
      </w:r>
      <w:r>
        <w:fldChar w:fldCharType="separate"/>
      </w:r>
      <w:r>
        <w:t>161</w:t>
      </w:r>
      <w:r>
        <w:fldChar w:fldCharType="end"/>
      </w:r>
    </w:p>
    <w:p w14:paraId="48C49E85" w14:textId="04286BA5" w:rsidR="00354D9E" w:rsidRDefault="00354D9E">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945 \h </w:instrText>
      </w:r>
      <w:r>
        <w:fldChar w:fldCharType="separate"/>
      </w:r>
      <w:r>
        <w:t>161</w:t>
      </w:r>
      <w:r>
        <w:fldChar w:fldCharType="end"/>
      </w:r>
    </w:p>
    <w:p w14:paraId="3A022637" w14:textId="7311F3E6" w:rsidR="00354D9E" w:rsidRDefault="00354D9E">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946 \h </w:instrText>
      </w:r>
      <w:r>
        <w:fldChar w:fldCharType="separate"/>
      </w:r>
      <w:r>
        <w:t>162</w:t>
      </w:r>
      <w:r>
        <w:fldChar w:fldCharType="end"/>
      </w:r>
    </w:p>
    <w:p w14:paraId="7F80D3E8" w14:textId="69F633C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23.3</w:t>
      </w:r>
      <w:r w:rsidRPr="00421377">
        <w:rPr>
          <w:rFonts w:asciiTheme="minorHAnsi" w:eastAsiaTheme="minorEastAsia" w:hAnsiTheme="minorHAnsi" w:cstheme="minorBidi"/>
          <w:kern w:val="2"/>
          <w:sz w:val="24"/>
          <w:szCs w:val="24"/>
          <w:lang w:val="fr-FR"/>
          <w14:ligatures w14:val="standardContextual"/>
        </w:rPr>
        <w:tab/>
      </w:r>
      <w:r w:rsidRPr="00421377">
        <w:rPr>
          <w:lang w:val="fr-FR"/>
        </w:rPr>
        <w:t>Mobile IAB-DU migration procedure</w:t>
      </w:r>
      <w:r w:rsidRPr="00421377">
        <w:rPr>
          <w:lang w:val="fr-FR"/>
        </w:rPr>
        <w:tab/>
      </w:r>
      <w:r>
        <w:fldChar w:fldCharType="begin" w:fldLock="1"/>
      </w:r>
      <w:r w:rsidRPr="00421377">
        <w:rPr>
          <w:lang w:val="fr-FR"/>
        </w:rPr>
        <w:instrText xml:space="preserve"> PAGEREF _Toc209704947 \h </w:instrText>
      </w:r>
      <w:r>
        <w:fldChar w:fldCharType="separate"/>
      </w:r>
      <w:r w:rsidRPr="00421377">
        <w:rPr>
          <w:lang w:val="fr-FR"/>
        </w:rPr>
        <w:t>163</w:t>
      </w:r>
      <w:r>
        <w:fldChar w:fldCharType="end"/>
      </w:r>
    </w:p>
    <w:p w14:paraId="0C4E79E0" w14:textId="04D8C816" w:rsidR="00354D9E" w:rsidRDefault="00354D9E">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948 \h </w:instrText>
      </w:r>
      <w:r>
        <w:fldChar w:fldCharType="separate"/>
      </w:r>
      <w:r>
        <w:t>164</w:t>
      </w:r>
      <w:r>
        <w:fldChar w:fldCharType="end"/>
      </w:r>
    </w:p>
    <w:p w14:paraId="39A62CF7" w14:textId="6254D060" w:rsidR="00354D9E" w:rsidRDefault="00354D9E">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949 \h </w:instrText>
      </w:r>
      <w:r>
        <w:fldChar w:fldCharType="separate"/>
      </w:r>
      <w:r>
        <w:t>165</w:t>
      </w:r>
      <w:r>
        <w:fldChar w:fldCharType="end"/>
      </w:r>
    </w:p>
    <w:p w14:paraId="3717C81D" w14:textId="039D5D51" w:rsidR="00354D9E" w:rsidRDefault="00354D9E">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950 \h </w:instrText>
      </w:r>
      <w:r>
        <w:fldChar w:fldCharType="separate"/>
      </w:r>
      <w:r>
        <w:t>165</w:t>
      </w:r>
      <w:r>
        <w:fldChar w:fldCharType="end"/>
      </w:r>
    </w:p>
    <w:p w14:paraId="2664C5D9" w14:textId="0A63F044" w:rsidR="00354D9E" w:rsidRDefault="00354D9E">
      <w:pPr>
        <w:pStyle w:val="TOC2"/>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Pr>
          <w:rFonts w:asciiTheme="minorHAnsi" w:eastAsiaTheme="minorEastAsia" w:hAnsiTheme="minorHAnsi" w:cstheme="minorBidi"/>
          <w:kern w:val="2"/>
          <w:sz w:val="24"/>
          <w:szCs w:val="24"/>
          <w14:ligatures w14:val="standardContextual"/>
        </w:rPr>
        <w:tab/>
      </w:r>
      <w:r w:rsidRPr="005F667E">
        <w:rPr>
          <w:lang w:val="en-US" w:eastAsia="en-GB"/>
        </w:rPr>
        <w:t>Procedures for network energy savings</w:t>
      </w:r>
      <w:r>
        <w:tab/>
      </w:r>
      <w:r>
        <w:fldChar w:fldCharType="begin" w:fldLock="1"/>
      </w:r>
      <w:r>
        <w:instrText xml:space="preserve"> PAGEREF _Toc209704951 \h </w:instrText>
      </w:r>
      <w:r>
        <w:fldChar w:fldCharType="separate"/>
      </w:r>
      <w:r>
        <w:t>167</w:t>
      </w:r>
      <w:r>
        <w:fldChar w:fldCharType="end"/>
      </w:r>
    </w:p>
    <w:p w14:paraId="0306C9FC" w14:textId="593476C3" w:rsidR="00354D9E" w:rsidRDefault="00354D9E">
      <w:pPr>
        <w:pStyle w:val="TOC3"/>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sidRPr="005F667E">
        <w:rPr>
          <w:lang w:val="en-US" w:eastAsia="en-GB"/>
        </w:rPr>
        <w:t>.1</w:t>
      </w:r>
      <w:r>
        <w:rPr>
          <w:rFonts w:asciiTheme="minorHAnsi" w:eastAsiaTheme="minorEastAsia" w:hAnsiTheme="minorHAnsi" w:cstheme="minorBidi"/>
          <w:kern w:val="2"/>
          <w:sz w:val="24"/>
          <w:szCs w:val="24"/>
          <w14:ligatures w14:val="standardContextual"/>
        </w:rPr>
        <w:tab/>
      </w:r>
      <w:r w:rsidRPr="005F667E">
        <w:rPr>
          <w:lang w:val="en-US" w:eastAsia="en-GB"/>
        </w:rPr>
        <w:t>Procedures for on-demand SIB1</w:t>
      </w:r>
      <w:r>
        <w:tab/>
      </w:r>
      <w:r>
        <w:fldChar w:fldCharType="begin" w:fldLock="1"/>
      </w:r>
      <w:r>
        <w:instrText xml:space="preserve"> PAGEREF _Toc209704952 \h </w:instrText>
      </w:r>
      <w:r>
        <w:fldChar w:fldCharType="separate"/>
      </w:r>
      <w:r>
        <w:t>167</w:t>
      </w:r>
      <w:r>
        <w:fldChar w:fldCharType="end"/>
      </w:r>
    </w:p>
    <w:p w14:paraId="367F8C35" w14:textId="074D562E"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1</w:t>
      </w:r>
      <w:r>
        <w:rPr>
          <w:rFonts w:asciiTheme="minorHAnsi" w:eastAsiaTheme="minorEastAsia" w:hAnsiTheme="minorHAnsi" w:cstheme="minorBidi"/>
          <w:kern w:val="2"/>
          <w:sz w:val="24"/>
          <w:szCs w:val="24"/>
          <w14:ligatures w14:val="standardContextual"/>
        </w:rPr>
        <w:tab/>
      </w:r>
      <w:r w:rsidRPr="005F667E">
        <w:rPr>
          <w:lang w:val="en-US"/>
        </w:rPr>
        <w:t>Inter-gNB coordination for OD-SIB1 configuration provisioning</w:t>
      </w:r>
      <w:r>
        <w:tab/>
      </w:r>
      <w:r>
        <w:fldChar w:fldCharType="begin" w:fldLock="1"/>
      </w:r>
      <w:r>
        <w:instrText xml:space="preserve"> PAGEREF _Toc209704953 \h </w:instrText>
      </w:r>
      <w:r>
        <w:fldChar w:fldCharType="separate"/>
      </w:r>
      <w:r>
        <w:t>167</w:t>
      </w:r>
      <w:r>
        <w:fldChar w:fldCharType="end"/>
      </w:r>
    </w:p>
    <w:p w14:paraId="5632A7EB" w14:textId="5854BCF8"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2</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OD-SIB1 operation</w:t>
      </w:r>
      <w:r>
        <w:tab/>
      </w:r>
      <w:r>
        <w:fldChar w:fldCharType="begin" w:fldLock="1"/>
      </w:r>
      <w:r>
        <w:instrText xml:space="preserve"> PAGEREF _Toc209704954 \h </w:instrText>
      </w:r>
      <w:r>
        <w:fldChar w:fldCharType="separate"/>
      </w:r>
      <w:r>
        <w:t>168</w:t>
      </w:r>
      <w:r>
        <w:fldChar w:fldCharType="end"/>
      </w:r>
    </w:p>
    <w:p w14:paraId="7060CAF8" w14:textId="194BF107"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3</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assistance for OD-SIB1 operation</w:t>
      </w:r>
      <w:r>
        <w:tab/>
      </w:r>
      <w:r>
        <w:fldChar w:fldCharType="begin" w:fldLock="1"/>
      </w:r>
      <w:r>
        <w:instrText xml:space="preserve"> PAGEREF _Toc209704955 \h </w:instrText>
      </w:r>
      <w:r>
        <w:fldChar w:fldCharType="separate"/>
      </w:r>
      <w:r>
        <w:t>169</w:t>
      </w:r>
      <w:r>
        <w:fldChar w:fldCharType="end"/>
      </w:r>
    </w:p>
    <w:p w14:paraId="4C577BD0" w14:textId="3A18DC73" w:rsidR="00354D9E" w:rsidRDefault="00354D9E">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956 \h </w:instrText>
      </w:r>
      <w:r>
        <w:fldChar w:fldCharType="separate"/>
      </w:r>
      <w:r>
        <w:t>170</w:t>
      </w:r>
      <w:r>
        <w:fldChar w:fldCharType="end"/>
      </w:r>
    </w:p>
    <w:p w14:paraId="5335ADCF" w14:textId="06AB2CE3" w:rsidR="00354D9E" w:rsidRDefault="00354D9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957 \h </w:instrText>
      </w:r>
      <w:r>
        <w:fldChar w:fldCharType="separate"/>
      </w:r>
      <w:r>
        <w:t>171</w:t>
      </w:r>
      <w:r>
        <w:fldChar w:fldCharType="end"/>
      </w:r>
    </w:p>
    <w:p w14:paraId="4D59B078" w14:textId="59EFF953" w:rsidR="00354D9E" w:rsidRDefault="00354D9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958 \h </w:instrText>
      </w:r>
      <w:r>
        <w:fldChar w:fldCharType="separate"/>
      </w:r>
      <w:r>
        <w:t>171</w:t>
      </w:r>
      <w:r>
        <w:fldChar w:fldCharType="end"/>
      </w:r>
    </w:p>
    <w:p w14:paraId="04D3D65F" w14:textId="46BF422F" w:rsidR="00354D9E" w:rsidRDefault="00354D9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959 \h </w:instrText>
      </w:r>
      <w:r>
        <w:fldChar w:fldCharType="separate"/>
      </w:r>
      <w:r>
        <w:t>172</w:t>
      </w:r>
      <w:r>
        <w:fldChar w:fldCharType="end"/>
      </w:r>
    </w:p>
    <w:p w14:paraId="4DD3A7C5" w14:textId="60F8E1C4"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960 \h </w:instrText>
      </w:r>
      <w:r>
        <w:fldChar w:fldCharType="separate"/>
      </w:r>
      <w:r>
        <w:t>172</w:t>
      </w:r>
      <w:r>
        <w:fldChar w:fldCharType="end"/>
      </w:r>
    </w:p>
    <w:p w14:paraId="4BD7FF51" w14:textId="03239ED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961 \h </w:instrText>
      </w:r>
      <w:r>
        <w:fldChar w:fldCharType="separate"/>
      </w:r>
      <w:r>
        <w:t>172</w:t>
      </w:r>
      <w:r>
        <w:fldChar w:fldCharType="end"/>
      </w:r>
    </w:p>
    <w:p w14:paraId="386A9C98" w14:textId="46BD77CA"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962 \h </w:instrText>
      </w:r>
      <w:r>
        <w:fldChar w:fldCharType="separate"/>
      </w:r>
      <w:r>
        <w:t>172</w:t>
      </w:r>
      <w:r>
        <w:fldChar w:fldCharType="end"/>
      </w:r>
    </w:p>
    <w:p w14:paraId="6D0648B6" w14:textId="16BFBDCF"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63 \h </w:instrText>
      </w:r>
      <w:r>
        <w:fldChar w:fldCharType="separate"/>
      </w:r>
      <w:r>
        <w:t>172</w:t>
      </w:r>
      <w:r>
        <w:fldChar w:fldCharType="end"/>
      </w:r>
    </w:p>
    <w:p w14:paraId="252051A0" w14:textId="6498451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64 \h </w:instrText>
      </w:r>
      <w:r>
        <w:fldChar w:fldCharType="separate"/>
      </w:r>
      <w:r>
        <w:t>172</w:t>
      </w:r>
      <w:r>
        <w:fldChar w:fldCharType="end"/>
      </w:r>
    </w:p>
    <w:p w14:paraId="63E822FE" w14:textId="3C6B1CFA" w:rsidR="00354D9E" w:rsidRDefault="00354D9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65 \h </w:instrText>
      </w:r>
      <w:r>
        <w:fldChar w:fldCharType="separate"/>
      </w:r>
      <w:r>
        <w:t>172</w:t>
      </w:r>
      <w:r>
        <w:fldChar w:fldCharType="end"/>
      </w:r>
    </w:p>
    <w:p w14:paraId="5B934922" w14:textId="58C51716" w:rsidR="00354D9E" w:rsidRDefault="00354D9E">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66 \h </w:instrText>
      </w:r>
      <w:r>
        <w:fldChar w:fldCharType="separate"/>
      </w:r>
      <w:r>
        <w:t>172</w:t>
      </w:r>
      <w:r>
        <w:fldChar w:fldCharType="end"/>
      </w:r>
    </w:p>
    <w:p w14:paraId="3C69758B" w14:textId="3689974A" w:rsidR="00354D9E" w:rsidRDefault="00354D9E">
      <w:pPr>
        <w:pStyle w:val="TOC1"/>
        <w:rPr>
          <w:rFonts w:asciiTheme="minorHAnsi" w:eastAsiaTheme="minorEastAsia" w:hAnsiTheme="minorHAnsi" w:cstheme="minorBidi"/>
          <w:kern w:val="2"/>
          <w:sz w:val="24"/>
          <w:szCs w:val="24"/>
          <w14:ligatures w14:val="standardContextual"/>
        </w:rPr>
      </w:pPr>
      <w:r w:rsidRPr="005F667E">
        <w:rPr>
          <w:rFonts w:eastAsia="Malgun Gothic"/>
        </w:rPr>
        <w:t>12</w:t>
      </w:r>
      <w:r>
        <w:rPr>
          <w:rFonts w:asciiTheme="minorHAnsi" w:eastAsiaTheme="minorEastAsia" w:hAnsiTheme="minorHAnsi" w:cstheme="minorBidi"/>
          <w:kern w:val="2"/>
          <w:sz w:val="24"/>
          <w:szCs w:val="24"/>
          <w14:ligatures w14:val="standardContextual"/>
        </w:rPr>
        <w:tab/>
      </w:r>
      <w:r>
        <w:t>Wireless Access Backhaul</w:t>
      </w:r>
      <w:r>
        <w:tab/>
      </w:r>
      <w:r>
        <w:fldChar w:fldCharType="begin" w:fldLock="1"/>
      </w:r>
      <w:r>
        <w:instrText xml:space="preserve"> PAGEREF _Toc209704967 \h </w:instrText>
      </w:r>
      <w:r>
        <w:fldChar w:fldCharType="separate"/>
      </w:r>
      <w:r>
        <w:t>174</w:t>
      </w:r>
      <w:r>
        <w:fldChar w:fldCharType="end"/>
      </w:r>
    </w:p>
    <w:p w14:paraId="34CF2752" w14:textId="0DCFA2F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1</w:t>
      </w:r>
      <w:r>
        <w:rPr>
          <w:rFonts w:asciiTheme="minorHAnsi" w:eastAsiaTheme="minorEastAsia" w:hAnsiTheme="minorHAnsi" w:cstheme="minorBidi"/>
          <w:kern w:val="2"/>
          <w:sz w:val="24"/>
          <w:szCs w:val="24"/>
          <w14:ligatures w14:val="standardContextual"/>
        </w:rPr>
        <w:tab/>
      </w:r>
      <w:r w:rsidRPr="005F667E">
        <w:rPr>
          <w:rFonts w:eastAsia="Yu Mincho"/>
        </w:rPr>
        <w:t>WAB-node integration procedure</w:t>
      </w:r>
      <w:r>
        <w:tab/>
      </w:r>
      <w:r>
        <w:fldChar w:fldCharType="begin" w:fldLock="1"/>
      </w:r>
      <w:r>
        <w:instrText xml:space="preserve"> PAGEREF _Toc209704968 \h </w:instrText>
      </w:r>
      <w:r>
        <w:fldChar w:fldCharType="separate"/>
      </w:r>
      <w:r>
        <w:t>174</w:t>
      </w:r>
      <w:r>
        <w:fldChar w:fldCharType="end"/>
      </w:r>
    </w:p>
    <w:p w14:paraId="0A2435C1" w14:textId="6870F6E0"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2</w:t>
      </w:r>
      <w:r>
        <w:rPr>
          <w:rFonts w:asciiTheme="minorHAnsi" w:eastAsiaTheme="minorEastAsia" w:hAnsiTheme="minorHAnsi" w:cstheme="minorBidi"/>
          <w:kern w:val="2"/>
          <w:sz w:val="24"/>
          <w:szCs w:val="24"/>
          <w14:ligatures w14:val="standardContextual"/>
        </w:rPr>
        <w:tab/>
      </w:r>
      <w:r w:rsidRPr="005F667E">
        <w:rPr>
          <w:rFonts w:eastAsia="Yu Mincho"/>
        </w:rPr>
        <w:t>Configuration of WAB-node</w:t>
      </w:r>
      <w:r>
        <w:tab/>
      </w:r>
      <w:r>
        <w:fldChar w:fldCharType="begin" w:fldLock="1"/>
      </w:r>
      <w:r>
        <w:instrText xml:space="preserve"> PAGEREF _Toc209704969 \h </w:instrText>
      </w:r>
      <w:r>
        <w:fldChar w:fldCharType="separate"/>
      </w:r>
      <w:r>
        <w:t>174</w:t>
      </w:r>
      <w:r>
        <w:fldChar w:fldCharType="end"/>
      </w:r>
    </w:p>
    <w:p w14:paraId="2A2EF319" w14:textId="51B2772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1</w:t>
      </w:r>
      <w:r>
        <w:rPr>
          <w:rFonts w:asciiTheme="minorHAnsi" w:eastAsiaTheme="minorEastAsia" w:hAnsiTheme="minorHAnsi" w:cstheme="minorBidi"/>
          <w:kern w:val="2"/>
          <w:sz w:val="24"/>
          <w:szCs w:val="24"/>
          <w14:ligatures w14:val="standardContextual"/>
        </w:rPr>
        <w:tab/>
      </w:r>
      <w:r w:rsidRPr="005F667E">
        <w:rPr>
          <w:rFonts w:eastAsia="Yu Mincho"/>
          <w:lang w:eastAsia="ja-JP"/>
        </w:rPr>
        <w:t>General</w:t>
      </w:r>
      <w:r>
        <w:tab/>
      </w:r>
      <w:r>
        <w:fldChar w:fldCharType="begin" w:fldLock="1"/>
      </w:r>
      <w:r>
        <w:instrText xml:space="preserve"> PAGEREF _Toc209704970 \h </w:instrText>
      </w:r>
      <w:r>
        <w:fldChar w:fldCharType="separate"/>
      </w:r>
      <w:r>
        <w:t>174</w:t>
      </w:r>
      <w:r>
        <w:fldChar w:fldCharType="end"/>
      </w:r>
    </w:p>
    <w:p w14:paraId="6630D295" w14:textId="7B578FE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2</w:t>
      </w:r>
      <w:r>
        <w:rPr>
          <w:rFonts w:asciiTheme="minorHAnsi" w:eastAsiaTheme="minorEastAsia" w:hAnsiTheme="minorHAnsi" w:cstheme="minorBidi"/>
          <w:kern w:val="2"/>
          <w:sz w:val="24"/>
          <w:szCs w:val="24"/>
          <w14:ligatures w14:val="standardContextual"/>
        </w:rPr>
        <w:tab/>
      </w:r>
      <w:r w:rsidRPr="005F667E">
        <w:rPr>
          <w:rFonts w:eastAsia="Yu Mincho"/>
          <w:lang w:eastAsia="ja-JP"/>
        </w:rPr>
        <w:t>IP address configuration for the WAB-gNB</w:t>
      </w:r>
      <w:r>
        <w:tab/>
      </w:r>
      <w:r>
        <w:fldChar w:fldCharType="begin" w:fldLock="1"/>
      </w:r>
      <w:r>
        <w:instrText xml:space="preserve"> PAGEREF _Toc209704971 \h </w:instrText>
      </w:r>
      <w:r>
        <w:fldChar w:fldCharType="separate"/>
      </w:r>
      <w:r>
        <w:t>175</w:t>
      </w:r>
      <w:r>
        <w:fldChar w:fldCharType="end"/>
      </w:r>
    </w:p>
    <w:p w14:paraId="7A0B896C" w14:textId="386F37A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3</w:t>
      </w:r>
      <w:r>
        <w:rPr>
          <w:rFonts w:asciiTheme="minorHAnsi" w:eastAsiaTheme="minorEastAsia" w:hAnsiTheme="minorHAnsi" w:cstheme="minorBidi"/>
          <w:kern w:val="2"/>
          <w:sz w:val="24"/>
          <w:szCs w:val="24"/>
          <w14:ligatures w14:val="standardContextual"/>
        </w:rPr>
        <w:tab/>
      </w:r>
      <w:r w:rsidRPr="005F667E">
        <w:rPr>
          <w:rFonts w:eastAsia="Yu Mincho"/>
          <w:lang w:eastAsia="ja-JP"/>
        </w:rPr>
        <w:t>TAC/RANAC (re-)configuration for a WAB-gNB’s cell</w:t>
      </w:r>
      <w:r>
        <w:tab/>
      </w:r>
      <w:r>
        <w:fldChar w:fldCharType="begin" w:fldLock="1"/>
      </w:r>
      <w:r>
        <w:instrText xml:space="preserve"> PAGEREF _Toc209704972 \h </w:instrText>
      </w:r>
      <w:r>
        <w:fldChar w:fldCharType="separate"/>
      </w:r>
      <w:r>
        <w:t>175</w:t>
      </w:r>
      <w:r>
        <w:fldChar w:fldCharType="end"/>
      </w:r>
    </w:p>
    <w:p w14:paraId="27A3F8A2" w14:textId="1F2C144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3</w:t>
      </w:r>
      <w:r>
        <w:rPr>
          <w:rFonts w:asciiTheme="minorHAnsi" w:eastAsiaTheme="minorEastAsia" w:hAnsiTheme="minorHAnsi" w:cstheme="minorBidi"/>
          <w:kern w:val="2"/>
          <w:sz w:val="24"/>
          <w:szCs w:val="24"/>
          <w14:ligatures w14:val="standardContextual"/>
        </w:rPr>
        <w:tab/>
      </w:r>
      <w:r>
        <w:rPr>
          <w:lang w:eastAsia="zh-CN"/>
        </w:rPr>
        <w:t>NG connection management</w:t>
      </w:r>
      <w:r>
        <w:tab/>
      </w:r>
      <w:r>
        <w:fldChar w:fldCharType="begin" w:fldLock="1"/>
      </w:r>
      <w:r>
        <w:instrText xml:space="preserve"> PAGEREF _Toc209704973 \h </w:instrText>
      </w:r>
      <w:r>
        <w:fldChar w:fldCharType="separate"/>
      </w:r>
      <w:r>
        <w:t>175</w:t>
      </w:r>
      <w:r>
        <w:fldChar w:fldCharType="end"/>
      </w:r>
    </w:p>
    <w:p w14:paraId="58863731" w14:textId="5D48304B"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4</w:t>
      </w:r>
      <w:r>
        <w:rPr>
          <w:rFonts w:asciiTheme="minorHAnsi" w:eastAsiaTheme="minorEastAsia" w:hAnsiTheme="minorHAnsi" w:cstheme="minorBidi"/>
          <w:kern w:val="2"/>
          <w:sz w:val="24"/>
          <w:szCs w:val="24"/>
          <w14:ligatures w14:val="standardContextual"/>
        </w:rPr>
        <w:tab/>
      </w:r>
      <w:r w:rsidRPr="005F667E">
        <w:rPr>
          <w:rFonts w:eastAsia="Yu Mincho"/>
        </w:rPr>
        <w:t>WAB-node authorization</w:t>
      </w:r>
      <w:r>
        <w:tab/>
      </w:r>
      <w:r>
        <w:fldChar w:fldCharType="begin" w:fldLock="1"/>
      </w:r>
      <w:r>
        <w:instrText xml:space="preserve"> PAGEREF _Toc209704974 \h </w:instrText>
      </w:r>
      <w:r>
        <w:fldChar w:fldCharType="separate"/>
      </w:r>
      <w:r>
        <w:t>175</w:t>
      </w:r>
      <w:r>
        <w:fldChar w:fldCharType="end"/>
      </w:r>
    </w:p>
    <w:p w14:paraId="3000328F" w14:textId="60A599A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5</w:t>
      </w:r>
      <w:r>
        <w:rPr>
          <w:rFonts w:asciiTheme="minorHAnsi" w:eastAsiaTheme="minorEastAsia" w:hAnsiTheme="minorHAnsi" w:cstheme="minorBidi"/>
          <w:kern w:val="2"/>
          <w:sz w:val="24"/>
          <w:szCs w:val="24"/>
          <w14:ligatures w14:val="standardContextual"/>
        </w:rPr>
        <w:tab/>
      </w:r>
      <w:r>
        <w:rPr>
          <w:lang w:eastAsia="zh-CN"/>
        </w:rPr>
        <w:t>User Location Information for UEs served by a WAB-gNB</w:t>
      </w:r>
      <w:r>
        <w:tab/>
      </w:r>
      <w:r>
        <w:fldChar w:fldCharType="begin" w:fldLock="1"/>
      </w:r>
      <w:r>
        <w:instrText xml:space="preserve"> PAGEREF _Toc209704975 \h </w:instrText>
      </w:r>
      <w:r>
        <w:fldChar w:fldCharType="separate"/>
      </w:r>
      <w:r>
        <w:t>175</w:t>
      </w:r>
      <w:r>
        <w:fldChar w:fldCharType="end"/>
      </w:r>
    </w:p>
    <w:p w14:paraId="12A07709" w14:textId="70A4668C"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6</w:t>
      </w:r>
      <w:r>
        <w:rPr>
          <w:rFonts w:asciiTheme="minorHAnsi" w:eastAsiaTheme="minorEastAsia" w:hAnsiTheme="minorHAnsi" w:cstheme="minorBidi"/>
          <w:kern w:val="2"/>
          <w:sz w:val="24"/>
          <w:szCs w:val="24"/>
          <w14:ligatures w14:val="standardContextual"/>
        </w:rPr>
        <w:tab/>
      </w:r>
      <w:r>
        <w:rPr>
          <w:lang w:eastAsia="zh-CN"/>
        </w:rPr>
        <w:t>PCI collision avoidance</w:t>
      </w:r>
      <w:r>
        <w:tab/>
      </w:r>
      <w:r>
        <w:fldChar w:fldCharType="begin" w:fldLock="1"/>
      </w:r>
      <w:r>
        <w:instrText xml:space="preserve"> PAGEREF _Toc209704976 \h </w:instrText>
      </w:r>
      <w:r>
        <w:fldChar w:fldCharType="separate"/>
      </w:r>
      <w:r>
        <w:t>176</w:t>
      </w:r>
      <w:r>
        <w:fldChar w:fldCharType="end"/>
      </w:r>
    </w:p>
    <w:p w14:paraId="31035B01" w14:textId="6BF47D9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ja-JP"/>
        </w:rPr>
        <w:t>.7</w:t>
      </w:r>
      <w:r>
        <w:rPr>
          <w:rFonts w:asciiTheme="minorHAnsi" w:eastAsiaTheme="minorEastAsia" w:hAnsiTheme="minorHAnsi" w:cstheme="minorBidi"/>
          <w:kern w:val="2"/>
          <w:sz w:val="24"/>
          <w:szCs w:val="24"/>
          <w14:ligatures w14:val="standardContextual"/>
        </w:rPr>
        <w:tab/>
      </w:r>
      <w:r>
        <w:rPr>
          <w:lang w:eastAsia="ja-JP"/>
        </w:rPr>
        <w:t>WAB-node mobility</w:t>
      </w:r>
      <w:r>
        <w:tab/>
      </w:r>
      <w:r>
        <w:fldChar w:fldCharType="begin" w:fldLock="1"/>
      </w:r>
      <w:r>
        <w:instrText xml:space="preserve"> PAGEREF _Toc209704977 \h </w:instrText>
      </w:r>
      <w:r>
        <w:fldChar w:fldCharType="separate"/>
      </w:r>
      <w:r>
        <w:t>176</w:t>
      </w:r>
      <w:r>
        <w:fldChar w:fldCharType="end"/>
      </w:r>
    </w:p>
    <w:p w14:paraId="68C6FAD2" w14:textId="4753B12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1</w:t>
      </w:r>
      <w:r>
        <w:rPr>
          <w:rFonts w:asciiTheme="minorHAnsi" w:eastAsiaTheme="minorEastAsia" w:hAnsiTheme="minorHAnsi" w:cstheme="minorBidi"/>
          <w:kern w:val="2"/>
          <w:sz w:val="24"/>
          <w:szCs w:val="24"/>
          <w14:ligatures w14:val="standardContextual"/>
        </w:rPr>
        <w:tab/>
      </w:r>
      <w:r>
        <w:t>WAB-MT mobility</w:t>
      </w:r>
      <w:r>
        <w:tab/>
      </w:r>
      <w:r>
        <w:fldChar w:fldCharType="begin" w:fldLock="1"/>
      </w:r>
      <w:r>
        <w:instrText xml:space="preserve"> PAGEREF _Toc209704978 \h </w:instrText>
      </w:r>
      <w:r>
        <w:fldChar w:fldCharType="separate"/>
      </w:r>
      <w:r>
        <w:t>176</w:t>
      </w:r>
      <w:r>
        <w:fldChar w:fldCharType="end"/>
      </w:r>
    </w:p>
    <w:p w14:paraId="349132BD" w14:textId="6B00930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2</w:t>
      </w:r>
      <w:r>
        <w:rPr>
          <w:rFonts w:asciiTheme="minorHAnsi" w:eastAsiaTheme="minorEastAsia" w:hAnsiTheme="minorHAnsi" w:cstheme="minorBidi"/>
          <w:kern w:val="2"/>
          <w:sz w:val="24"/>
          <w:szCs w:val="24"/>
          <w14:ligatures w14:val="standardContextual"/>
        </w:rPr>
        <w:tab/>
      </w:r>
      <w:r>
        <w:t>WAB-gNB mobility</w:t>
      </w:r>
      <w:r>
        <w:tab/>
      </w:r>
      <w:r>
        <w:fldChar w:fldCharType="begin" w:fldLock="1"/>
      </w:r>
      <w:r>
        <w:instrText xml:space="preserve"> PAGEREF _Toc209704979 \h </w:instrText>
      </w:r>
      <w:r>
        <w:fldChar w:fldCharType="separate"/>
      </w:r>
      <w:r>
        <w:t>176</w:t>
      </w:r>
      <w:r>
        <w:fldChar w:fldCharType="end"/>
      </w:r>
    </w:p>
    <w:p w14:paraId="41545E71" w14:textId="1D492EB6"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12</w:t>
      </w:r>
      <w:r>
        <w:t>.7.2.1</w:t>
      </w:r>
      <w:r>
        <w:rPr>
          <w:rFonts w:asciiTheme="minorHAnsi" w:eastAsiaTheme="minorEastAsia" w:hAnsiTheme="minorHAnsi" w:cstheme="minorBidi"/>
          <w:kern w:val="2"/>
          <w:sz w:val="24"/>
          <w:szCs w:val="24"/>
          <w14:ligatures w14:val="standardContextual"/>
        </w:rPr>
        <w:tab/>
      </w:r>
      <w:r>
        <w:t>WAB-gNB mobility with change of UE’s AMF(s)</w:t>
      </w:r>
      <w:r>
        <w:tab/>
      </w:r>
      <w:r>
        <w:fldChar w:fldCharType="begin" w:fldLock="1"/>
      </w:r>
      <w:r>
        <w:instrText xml:space="preserve"> PAGEREF _Toc209704980 \h </w:instrText>
      </w:r>
      <w:r>
        <w:fldChar w:fldCharType="separate"/>
      </w:r>
      <w:r>
        <w:t>176</w:t>
      </w:r>
      <w:r>
        <w:fldChar w:fldCharType="end"/>
      </w:r>
    </w:p>
    <w:p w14:paraId="5CB7F076" w14:textId="41ECEAA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t>.8</w:t>
      </w:r>
      <w:r>
        <w:rPr>
          <w:rFonts w:asciiTheme="minorHAnsi" w:eastAsiaTheme="minorEastAsia" w:hAnsiTheme="minorHAnsi" w:cstheme="minorBidi"/>
          <w:kern w:val="2"/>
          <w:sz w:val="24"/>
          <w:szCs w:val="24"/>
          <w14:ligatures w14:val="standardContextual"/>
        </w:rPr>
        <w:tab/>
      </w:r>
      <w:r>
        <w:t>Xn connection management</w:t>
      </w:r>
      <w:r>
        <w:tab/>
      </w:r>
      <w:r>
        <w:fldChar w:fldCharType="begin" w:fldLock="1"/>
      </w:r>
      <w:r>
        <w:instrText xml:space="preserve"> PAGEREF _Toc209704981 \h </w:instrText>
      </w:r>
      <w:r>
        <w:fldChar w:fldCharType="separate"/>
      </w:r>
      <w:r>
        <w:t>177</w:t>
      </w:r>
      <w:r>
        <w:fldChar w:fldCharType="end"/>
      </w:r>
    </w:p>
    <w:p w14:paraId="1790CFC9" w14:textId="3BDB7F3F" w:rsidR="00354D9E" w:rsidRDefault="00354D9E">
      <w:pPr>
        <w:pStyle w:val="TOC8"/>
        <w:rPr>
          <w:rFonts w:asciiTheme="minorHAnsi" w:eastAsiaTheme="minorEastAsia" w:hAnsiTheme="minorHAnsi" w:cstheme="minorBidi"/>
          <w:b w:val="0"/>
          <w:kern w:val="2"/>
          <w:sz w:val="24"/>
          <w:szCs w:val="24"/>
          <w14:ligatures w14:val="standardContextual"/>
        </w:rPr>
      </w:pPr>
      <w:r>
        <w:t>Annex A</w:t>
      </w:r>
      <w:r w:rsidRPr="005F667E">
        <w:rPr>
          <w:rFonts w:eastAsia="MS Mincho"/>
        </w:rPr>
        <w:t xml:space="preserve"> </w:t>
      </w:r>
      <w:r>
        <w:t>(informative):</w:t>
      </w:r>
      <w:r>
        <w:tab/>
        <w:t>Deployment scenarios of gNB/en-gNB</w:t>
      </w:r>
      <w:r>
        <w:tab/>
      </w:r>
      <w:r>
        <w:fldChar w:fldCharType="begin" w:fldLock="1"/>
      </w:r>
      <w:r>
        <w:instrText xml:space="preserve"> PAGEREF _Toc209704982 \h </w:instrText>
      </w:r>
      <w:r>
        <w:fldChar w:fldCharType="separate"/>
      </w:r>
      <w:r>
        <w:t>178</w:t>
      </w:r>
      <w:r>
        <w:fldChar w:fldCharType="end"/>
      </w:r>
    </w:p>
    <w:p w14:paraId="29802198" w14:textId="00284FAF" w:rsidR="00354D9E" w:rsidRDefault="00354D9E">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83 \h </w:instrText>
      </w:r>
      <w:r>
        <w:fldChar w:fldCharType="separate"/>
      </w:r>
      <w:r>
        <w:t>179</w:t>
      </w:r>
      <w:r>
        <w:fldChar w:fldCharType="end"/>
      </w:r>
    </w:p>
    <w:p w14:paraId="33959A50" w14:textId="0BF305CB" w:rsidR="00354D9E" w:rsidRDefault="00354D9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84 \h </w:instrText>
      </w:r>
      <w:r>
        <w:fldChar w:fldCharType="separate"/>
      </w:r>
      <w:r>
        <w:t>180</w:t>
      </w:r>
      <w:r>
        <w:fldChar w:fldCharType="end"/>
      </w:r>
    </w:p>
    <w:p w14:paraId="68157352" w14:textId="0D4DBD97"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09704744"/>
      <w:r w:rsidRPr="00B8401F">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09704745"/>
      <w:r w:rsidR="00373621" w:rsidRPr="00B8401F">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09704746"/>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162D6EEE"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rsidR="00A8488A">
        <w:t>423:</w:t>
      </w:r>
      <w:r w:rsidRPr="00D629EF">
        <w:t xml:space="preserve"> </w:t>
      </w:r>
      <w:r w:rsidR="00A8488A">
        <w:t>"NG-RAN; Xn application protocol (XnAP)".</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09704747"/>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09704748"/>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17E75142" w14:textId="77777777" w:rsidR="00AA1024" w:rsidRDefault="00AA1024" w:rsidP="00AA1024">
      <w:pPr>
        <w:rPr>
          <w:bCs/>
        </w:rPr>
      </w:pPr>
      <w:r>
        <w:rPr>
          <w:b/>
        </w:rPr>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54C8197B" w:rsidR="00D15A32" w:rsidRDefault="00A8488A" w:rsidP="00D15A32">
      <w:pPr>
        <w:rPr>
          <w:b/>
        </w:rPr>
      </w:pPr>
      <w:r>
        <w:rPr>
          <w:b/>
        </w:rPr>
        <w:t>Cell A:</w:t>
      </w:r>
      <w:r>
        <w:rPr>
          <w:bCs/>
        </w:rPr>
        <w:t xml:space="preserve"> </w:t>
      </w:r>
      <w:bookmarkStart w:id="94" w:name="_Hlk207970274"/>
      <w:r>
        <w:rPr>
          <w:bCs/>
        </w:rPr>
        <w:t xml:space="preserve">NR cell requested to broadcast the on-demand </w:t>
      </w:r>
      <w:r>
        <w:rPr>
          <w:rFonts w:hint="eastAsia"/>
          <w:bCs/>
          <w:lang w:eastAsia="zh-CN"/>
        </w:rPr>
        <w:t>SIB</w:t>
      </w:r>
      <w:r>
        <w:rPr>
          <w:bCs/>
          <w:lang w:eastAsia="zh-CN"/>
        </w:rPr>
        <w:t>1</w:t>
      </w:r>
      <w:r>
        <w:rPr>
          <w:bCs/>
        </w:rPr>
        <w:t xml:space="preserve"> configuration to UE as defined in TS 38.423 [40].</w:t>
      </w:r>
      <w:bookmarkEnd w:id="9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11733440" w:rsidR="00D15A32" w:rsidRPr="00D15A32" w:rsidRDefault="00A8488A" w:rsidP="00CD28FB">
      <w:pPr>
        <w:rPr>
          <w:rFonts w:eastAsiaTheme="minorEastAsia"/>
          <w:b/>
        </w:rPr>
      </w:pPr>
      <w:r>
        <w:rPr>
          <w:b/>
        </w:rPr>
        <w:t>NES cell</w:t>
      </w:r>
      <w:r>
        <w:rPr>
          <w:bCs/>
        </w:rPr>
        <w:t xml:space="preserve">: </w:t>
      </w:r>
      <w:bookmarkStart w:id="95" w:name="_Hlk207970247"/>
      <w:r>
        <w:rPr>
          <w:bCs/>
        </w:rPr>
        <w:t>NR cell requesting on-demand SIB1 operation as defined in TS 38.423 [40].</w:t>
      </w:r>
      <w:bookmarkEnd w:id="95"/>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6" w:name="_Toc13919107"/>
      <w:bookmarkStart w:id="97" w:name="_Toc29391469"/>
      <w:bookmarkStart w:id="98" w:name="_Toc36560500"/>
      <w:bookmarkStart w:id="99" w:name="_Toc45104733"/>
      <w:bookmarkStart w:id="100" w:name="_Toc45883216"/>
      <w:bookmarkStart w:id="101" w:name="_Toc51763495"/>
      <w:bookmarkStart w:id="102" w:name="_Toc52266309"/>
      <w:bookmarkStart w:id="103" w:name="_Toc64445087"/>
      <w:bookmarkStart w:id="104" w:name="_Toc73980446"/>
      <w:bookmarkStart w:id="105"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06" w:name="_CR3_2"/>
      <w:bookmarkStart w:id="107" w:name="_Toc98351672"/>
      <w:bookmarkStart w:id="108" w:name="_Toc98747970"/>
      <w:bookmarkStart w:id="109" w:name="_Toc105704356"/>
      <w:bookmarkStart w:id="110" w:name="_Toc106108474"/>
      <w:bookmarkStart w:id="111" w:name="_Toc107829446"/>
      <w:bookmarkStart w:id="112" w:name="_Toc112703205"/>
      <w:bookmarkStart w:id="113" w:name="_Toc209704749"/>
      <w:bookmarkEnd w:id="106"/>
      <w:r w:rsidRPr="00B8401F">
        <w:t>3.</w:t>
      </w:r>
      <w:r w:rsidRPr="00B8401F">
        <w:rPr>
          <w:lang w:eastAsia="ja-JP"/>
        </w:rPr>
        <w:t>2</w:t>
      </w:r>
      <w:r w:rsidRPr="00B8401F">
        <w:tab/>
        <w:t>Abbreviations</w:t>
      </w:r>
      <w:bookmarkEnd w:id="96"/>
      <w:bookmarkEnd w:id="97"/>
      <w:bookmarkEnd w:id="98"/>
      <w:bookmarkEnd w:id="99"/>
      <w:bookmarkEnd w:id="100"/>
      <w:bookmarkEnd w:id="101"/>
      <w:bookmarkEnd w:id="102"/>
      <w:bookmarkEnd w:id="103"/>
      <w:bookmarkEnd w:id="104"/>
      <w:bookmarkEnd w:id="105"/>
      <w:bookmarkEnd w:id="107"/>
      <w:bookmarkEnd w:id="108"/>
      <w:bookmarkEnd w:id="109"/>
      <w:bookmarkEnd w:id="110"/>
      <w:bookmarkEnd w:id="111"/>
      <w:bookmarkEnd w:id="112"/>
      <w:bookmarkEnd w:id="113"/>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160707C7" w:rsidR="007809B9" w:rsidRDefault="007809B9" w:rsidP="007809B9">
      <w:pPr>
        <w:pStyle w:val="EW"/>
      </w:pPr>
      <w:r>
        <w:t>NES</w:t>
      </w:r>
      <w:r>
        <w:tab/>
        <w:t>Network 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pPr>
      <w:r>
        <w:t>OD-SIB1</w:t>
      </w:r>
      <w:r>
        <w:tab/>
        <w:t>On-demand SIB1</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209704750"/>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209704751"/>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209704752"/>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209704753"/>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7.75pt;height:186.25pt" o:ole="">
            <v:imagedata r:id="rId13" o:title=""/>
          </v:shape>
          <o:OLEObject Type="Embed" ProgID="Word.Picture.8" ShapeID="_x0000_i1027" DrawAspect="Content" ObjectID="_1825677505"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209704754"/>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7.75pt;height:186.25pt" o:ole="">
            <v:imagedata r:id="rId15" o:title=""/>
          </v:shape>
          <o:OLEObject Type="Embed" ProgID="Word.Picture.8" ShapeID="_x0000_i1028" DrawAspect="Content" ObjectID="_1825677506"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209704755"/>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209704756"/>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209704757"/>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5pt;height:229.3pt" o:ole="">
            <v:imagedata r:id="rId17" o:title=""/>
          </v:shape>
          <o:OLEObject Type="Embed" ProgID="Word.Picture.8" ShapeID="_x0000_i1029" DrawAspect="Content" ObjectID="_1825677507" r:id="rId18"/>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209704758"/>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pt;height:156.5pt" o:ole="">
            <v:imagedata r:id="rId19" o:title=""/>
          </v:shape>
          <o:OLEObject Type="Embed" ProgID="Visio.Drawing.15" ShapeID="_x0000_i1030" DrawAspect="Content" ObjectID="_1825677508" r:id="rId20"/>
        </w:object>
      </w:r>
    </w:p>
    <w:p w14:paraId="1778D921" w14:textId="549A2030" w:rsidR="00FF5EBC" w:rsidRDefault="00373621" w:rsidP="00371D61">
      <w:pPr>
        <w:pStyle w:val="TF"/>
      </w:pPr>
      <w:bookmarkStart w:id="279" w:name="_CRFigure6_1_21_Overallarchitecturefors"/>
      <w:r w:rsidRPr="00B8401F">
        <w:t xml:space="preserve">Figure </w:t>
      </w:r>
      <w:bookmarkEnd w:id="279"/>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209704759"/>
      <w:bookmarkStart w:id="295" w:name="_Toc13919117"/>
      <w:bookmarkStart w:id="296" w:name="_Toc29391479"/>
      <w:bookmarkStart w:id="297" w:name="_Toc36560510"/>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5pt;height:347.5pt" o:ole="">
            <v:imagedata r:id="rId21" o:title=""/>
          </v:shape>
          <o:OLEObject Type="Embed" ProgID="Visio.Drawing.15" ShapeID="_x0000_i1031" DrawAspect="Content" ObjectID="_1825677509" r:id="rId22"/>
        </w:object>
      </w:r>
    </w:p>
    <w:p w14:paraId="536FD693" w14:textId="77777777" w:rsidR="00C0516C" w:rsidRDefault="00C0516C" w:rsidP="00C0516C">
      <w:pPr>
        <w:pStyle w:val="TF"/>
        <w:rPr>
          <w:lang w:eastAsia="ja-JP"/>
        </w:rPr>
      </w:pPr>
      <w:bookmarkStart w:id="298" w:name="_CRFigure6_1_31"/>
      <w:r>
        <w:rPr>
          <w:lang w:eastAsia="ja-JP"/>
        </w:rPr>
        <w:t xml:space="preserve">Figure </w:t>
      </w:r>
      <w:bookmarkEnd w:id="298"/>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9" w:name="_CR6_1_4"/>
      <w:bookmarkStart w:id="300" w:name="_Toc45104744"/>
      <w:bookmarkStart w:id="301" w:name="_Toc45883227"/>
      <w:bookmarkStart w:id="302" w:name="_Toc51763506"/>
      <w:bookmarkStart w:id="303" w:name="_Toc52266320"/>
      <w:bookmarkStart w:id="304" w:name="_Toc64445098"/>
      <w:bookmarkStart w:id="305" w:name="_Toc73980457"/>
      <w:bookmarkStart w:id="306" w:name="_Toc88651153"/>
      <w:bookmarkStart w:id="307" w:name="_Toc98351683"/>
      <w:bookmarkStart w:id="308" w:name="_Toc98747981"/>
      <w:bookmarkStart w:id="309" w:name="_Toc105704367"/>
      <w:bookmarkStart w:id="310" w:name="_Toc106108485"/>
      <w:bookmarkStart w:id="311" w:name="_Toc107829457"/>
      <w:bookmarkStart w:id="312" w:name="_Toc112703216"/>
      <w:bookmarkStart w:id="313" w:name="_Toc209704760"/>
      <w:bookmarkEnd w:id="299"/>
      <w:r w:rsidRPr="008120A8">
        <w:rPr>
          <w:rFonts w:eastAsia="Malgun Gothic"/>
        </w:rPr>
        <w:t>6.1.4</w:t>
      </w:r>
      <w:r w:rsidRPr="008120A8">
        <w:rPr>
          <w:rFonts w:eastAsia="Malgun Gothic"/>
        </w:rPr>
        <w:tab/>
        <w:t>Protocol stacks of IAB</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8.15pt;height:164.35pt" o:ole="">
            <v:imagedata r:id="rId23" o:title=""/>
          </v:shape>
          <o:OLEObject Type="Embed" ProgID="Visio.Drawing.15" ShapeID="_x0000_i1032" DrawAspect="Content" ObjectID="_1825677510" r:id="rId24"/>
        </w:object>
      </w:r>
    </w:p>
    <w:p w14:paraId="1266F565" w14:textId="77777777" w:rsidR="00C0516C" w:rsidRDefault="00C0516C" w:rsidP="00C0516C">
      <w:pPr>
        <w:pStyle w:val="TF"/>
      </w:pPr>
      <w:bookmarkStart w:id="314" w:name="_CRFigure6_1_41"/>
      <w:r>
        <w:t xml:space="preserve">Figure </w:t>
      </w:r>
      <w:bookmarkEnd w:id="314"/>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45pt;height:158.85pt" o:ole="">
            <v:imagedata r:id="rId25" o:title=""/>
          </v:shape>
          <o:OLEObject Type="Embed" ProgID="Visio.Drawing.15" ShapeID="_x0000_i1033" DrawAspect="Content" ObjectID="_1825677511"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5" w:name="_Toc98351684"/>
      <w:bookmarkStart w:id="316" w:name="_Toc98747982"/>
      <w:bookmarkStart w:id="317" w:name="_Toc45104745"/>
      <w:bookmarkStart w:id="318" w:name="_Toc45883228"/>
      <w:bookmarkStart w:id="319" w:name="_Toc51763507"/>
      <w:bookmarkStart w:id="320" w:name="_Toc52266321"/>
      <w:bookmarkStart w:id="321" w:name="_Toc64445099"/>
      <w:bookmarkStart w:id="322" w:name="_Toc73980458"/>
      <w:bookmarkStart w:id="323"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4" w:name="_CR6_1_5"/>
      <w:bookmarkStart w:id="325" w:name="_Toc105704368"/>
      <w:bookmarkStart w:id="326" w:name="_Toc106108486"/>
      <w:bookmarkStart w:id="327" w:name="_Toc107829458"/>
      <w:bookmarkStart w:id="328" w:name="_Toc112703217"/>
      <w:bookmarkStart w:id="329" w:name="_Toc209704761"/>
      <w:bookmarkEnd w:id="324"/>
      <w:r>
        <w:rPr>
          <w:lang w:eastAsia="ja-JP"/>
        </w:rPr>
        <w:t>6.1.5</w:t>
      </w:r>
      <w:r>
        <w:rPr>
          <w:lang w:eastAsia="ja-JP"/>
        </w:rPr>
        <w:tab/>
        <w:t>Overall Architecture of NR MBS</w:t>
      </w:r>
      <w:bookmarkEnd w:id="315"/>
      <w:bookmarkEnd w:id="316"/>
      <w:bookmarkEnd w:id="325"/>
      <w:bookmarkEnd w:id="326"/>
      <w:bookmarkEnd w:id="327"/>
      <w:bookmarkEnd w:id="328"/>
      <w:bookmarkEnd w:id="32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0" w:name="_CR6_1_6"/>
      <w:bookmarkStart w:id="331" w:name="_Toc98351685"/>
      <w:bookmarkStart w:id="332" w:name="_Toc98747983"/>
      <w:bookmarkStart w:id="333" w:name="_Toc105704369"/>
      <w:bookmarkStart w:id="334" w:name="_Toc106108487"/>
      <w:bookmarkStart w:id="335" w:name="_Toc107829459"/>
      <w:bookmarkStart w:id="336" w:name="_Toc112703218"/>
      <w:bookmarkStart w:id="337" w:name="_Toc209704762"/>
      <w:bookmarkEnd w:id="330"/>
      <w:r>
        <w:rPr>
          <w:rFonts w:eastAsia="Malgun Gothic"/>
        </w:rPr>
        <w:t>6.1.</w:t>
      </w:r>
      <w:r w:rsidR="0087373D">
        <w:rPr>
          <w:rFonts w:eastAsia="Malgun Gothic"/>
        </w:rPr>
        <w:t>6</w:t>
      </w:r>
      <w:r>
        <w:rPr>
          <w:rFonts w:eastAsia="Malgun Gothic"/>
        </w:rPr>
        <w:tab/>
        <w:t>Protocol stacks of L2 UE-to-Network Relay</w:t>
      </w:r>
      <w:bookmarkEnd w:id="331"/>
      <w:bookmarkEnd w:id="332"/>
      <w:bookmarkEnd w:id="333"/>
      <w:bookmarkEnd w:id="334"/>
      <w:bookmarkEnd w:id="335"/>
      <w:bookmarkEnd w:id="336"/>
      <w:bookmarkEnd w:id="337"/>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r w:rsidR="002925D7">
        <w:rPr>
          <w:rFonts w:eastAsia="SimSun" w:hint="eastAsia"/>
          <w:lang w:val="en-US" w:eastAsia="zh-CN"/>
        </w:rPr>
        <w:t xml:space="preserve">U2N </w:t>
      </w:r>
      <w:r w:rsidR="007A7557" w:rsidRPr="00CE7757">
        <w:t>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5.85pt;height:203.5pt" o:ole="">
            <v:imagedata r:id="rId27" o:title=""/>
          </v:shape>
          <o:OLEObject Type="Embed" ProgID="Visio.Drawing.15" ShapeID="_x0000_i1034" DrawAspect="Content" ObjectID="_1825677512" r:id="rId28"/>
        </w:object>
      </w:r>
    </w:p>
    <w:p w14:paraId="486C05F0" w14:textId="2F592596" w:rsidR="00D2177B" w:rsidRDefault="00D2177B" w:rsidP="00D2177B">
      <w:pPr>
        <w:pStyle w:val="TF"/>
        <w:rPr>
          <w:lang w:eastAsia="zh-CN"/>
        </w:rPr>
      </w:pPr>
      <w:bookmarkStart w:id="338" w:name="_CRFigure6_1_61"/>
      <w:r>
        <w:rPr>
          <w:lang w:eastAsia="zh-CN"/>
        </w:rPr>
        <w:t xml:space="preserve">Figure </w:t>
      </w:r>
      <w:bookmarkEnd w:id="33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6pt;height:213.65pt" o:ole="">
            <v:imagedata r:id="rId29" o:title=""/>
          </v:shape>
          <o:OLEObject Type="Embed" ProgID="Visio.Drawing.15" ShapeID="_x0000_i1035" DrawAspect="Content" ObjectID="_1825677513" r:id="rId30"/>
        </w:object>
      </w:r>
    </w:p>
    <w:p w14:paraId="53C985B3" w14:textId="4E069BEE" w:rsidR="00D2177B" w:rsidRDefault="00D2177B" w:rsidP="00D2177B">
      <w:pPr>
        <w:pStyle w:val="TF"/>
        <w:rPr>
          <w:rFonts w:eastAsiaTheme="minorEastAsia"/>
        </w:rPr>
      </w:pPr>
      <w:bookmarkStart w:id="339" w:name="_CRFigure6_1_62"/>
      <w:r>
        <w:rPr>
          <w:lang w:eastAsia="zh-CN"/>
        </w:rPr>
        <w:t xml:space="preserve">Figure </w:t>
      </w:r>
      <w:bookmarkEnd w:id="339"/>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40" w:name="_Toc175579663"/>
      <w:bookmarkStart w:id="341" w:name="_Toc209704763"/>
      <w:r>
        <w:rPr>
          <w:lang w:eastAsia="ja-JP"/>
        </w:rPr>
        <w:t>6.1.</w:t>
      </w:r>
      <w:r>
        <w:rPr>
          <w:rFonts w:eastAsia="Malgun Gothic" w:hint="eastAsia"/>
        </w:rPr>
        <w:t>7</w:t>
      </w:r>
      <w:r>
        <w:rPr>
          <w:lang w:eastAsia="ja-JP"/>
        </w:rPr>
        <w:tab/>
        <w:t>Wireless Access Backhaul architecture</w:t>
      </w:r>
      <w:bookmarkEnd w:id="340"/>
      <w:bookmarkEnd w:id="341"/>
    </w:p>
    <w:p w14:paraId="0FF05DA3" w14:textId="77777777" w:rsidR="00A8488A" w:rsidRDefault="00A8488A" w:rsidP="00A8488A">
      <w:pPr>
        <w:rPr>
          <w:rFonts w:eastAsia="Yu Mincho"/>
        </w:rPr>
      </w:pPr>
      <w:r>
        <w:rPr>
          <w:rFonts w:eastAsia="Yu Mincho"/>
        </w:rPr>
        <w:t>A WAB-node consists of a WAB-gNB and a WAB-MT. The WAB-gNB is based on the gNB functionality specified in TS 38.300 [2] and serves UEs by means of a terrestrial NR Uu access radio link.</w:t>
      </w:r>
    </w:p>
    <w:p w14:paraId="66D20266" w14:textId="1344E57F" w:rsidR="00AA1024" w:rsidRDefault="00A8488A" w:rsidP="00A8488A">
      <w:pPr>
        <w:rPr>
          <w:rFonts w:eastAsia="Yu Mincho"/>
        </w:rPr>
      </w:pPr>
      <w:r>
        <w:rPr>
          <w:rFonts w:eastAsia="Yu Mincho"/>
        </w:rPr>
        <w:t>The WAB-MT is served by a BH-gNB</w:t>
      </w:r>
      <w:r w:rsidRPr="00422CB4">
        <w:rPr>
          <w:rFonts w:eastAsia="Yu Mincho"/>
        </w:rPr>
        <w:t xml:space="preserve"> </w:t>
      </w:r>
      <w:r>
        <w:rPr>
          <w:rFonts w:eastAsia="Yu Mincho"/>
        </w:rPr>
        <w:t>via an NR Uu radio link used for backhauling. The WAB-gNB’s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 xml:space="preserve">The WAB-gNB and the WAB-MT may connect to the same </w:t>
      </w:r>
      <w:r w:rsidR="00860237">
        <w:rPr>
          <w:rFonts w:eastAsia="Yu Mincho"/>
        </w:rPr>
        <w:t>PLMN</w:t>
      </w:r>
      <w:r w:rsidR="00860237">
        <w:rPr>
          <w:rFonts w:eastAsiaTheme="minorEastAsia" w:hint="eastAsia"/>
          <w:lang w:eastAsia="zh-CN"/>
        </w:rPr>
        <w:t>/SNPN</w:t>
      </w:r>
      <w:r w:rsidR="00860237">
        <w:rPr>
          <w:rFonts w:eastAsia="Yu Mincho"/>
        </w:rPr>
        <w:t xml:space="preserve"> or to different PLMNs</w:t>
      </w:r>
      <w:r w:rsidR="00860237">
        <w:rPr>
          <w:rFonts w:eastAsiaTheme="minorEastAsia" w:hint="eastAsia"/>
          <w:lang w:eastAsia="zh-CN"/>
        </w:rPr>
        <w:t>/SNPNs</w:t>
      </w:r>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42" w:name="_CRFigureD_31"/>
    <w:p w14:paraId="0EFDFCF9" w14:textId="00B92855" w:rsidR="007809B9" w:rsidRPr="007809B9" w:rsidRDefault="007809B9" w:rsidP="007809B9">
      <w:pPr>
        <w:pStyle w:val="TH"/>
        <w:rPr>
          <w:rFonts w:eastAsiaTheme="minorEastAsia"/>
        </w:rPr>
      </w:pPr>
      <w:r>
        <w:object w:dxaOrig="9960" w:dyaOrig="4572" w14:anchorId="42037FD9">
          <v:shape id="_x0000_i1036" type="#_x0000_t75" style="width:497.75pt;height:228.5pt" o:ole="">
            <v:imagedata r:id="rId31" o:title=""/>
          </v:shape>
          <o:OLEObject Type="Embed" ProgID="Visio.Drawing.15" ShapeID="_x0000_i1036" DrawAspect="Content" ObjectID="_1825677514" r:id="rId32"/>
        </w:object>
      </w:r>
    </w:p>
    <w:p w14:paraId="45FD2C85" w14:textId="40DEA669" w:rsidR="00AA1024" w:rsidRDefault="007809B9" w:rsidP="007809B9">
      <w:pPr>
        <w:pStyle w:val="TF"/>
        <w:rPr>
          <w:rFonts w:eastAsia="Yu Mincho"/>
        </w:rPr>
      </w:pPr>
      <w:r>
        <w:rPr>
          <w:rFonts w:eastAsia="Yu Mincho"/>
        </w:rPr>
        <w:t xml:space="preserve">Figure </w:t>
      </w:r>
      <w:bookmarkEnd w:id="342"/>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rFonts w:eastAsia="SimSun"/>
          <w:lang w:val="en-US" w:eastAsia="zh-CN"/>
        </w:rPr>
      </w:pPr>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8" type="#_x0000_t75" style="width:423.4pt;height:380.35pt" o:ole="">
            <v:imagedata r:id="rId33" o:title=""/>
          </v:shape>
          <o:OLEObject Type="Embed" ProgID="Visio.Drawing.15" ShapeID="_x0000_i1038" DrawAspect="Content" ObjectID="_1825677515" r:id="rId34"/>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r w:rsidR="00A8488A">
        <w:rPr>
          <w:rFonts w:eastAsia="Yu Mincho"/>
        </w:rPr>
        <w:t>of WAB</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9" type="#_x0000_t75" style="width:434.35pt;height:378.8pt" o:ole="">
            <v:imagedata r:id="rId35" o:title=""/>
          </v:shape>
          <o:OLEObject Type="Embed" ProgID="Visio.Drawing.15" ShapeID="_x0000_i1039" DrawAspect="Content" ObjectID="_1825677516" r:id="rId36"/>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r w:rsidR="00A8488A" w:rsidRPr="00A8488A">
        <w:rPr>
          <w:rFonts w:eastAsia="Yu Mincho"/>
        </w:rPr>
        <w:t xml:space="preserve"> </w:t>
      </w:r>
      <w:r w:rsidR="00A8488A">
        <w:rPr>
          <w:rFonts w:eastAsia="Yu Mincho"/>
        </w:rPr>
        <w:t>of WAB</w:t>
      </w:r>
    </w:p>
    <w:p w14:paraId="751B020F" w14:textId="77777777" w:rsidR="00373621" w:rsidRPr="00B8401F" w:rsidRDefault="00373621" w:rsidP="00371D61">
      <w:pPr>
        <w:pStyle w:val="Heading2"/>
      </w:pPr>
      <w:bookmarkStart w:id="343" w:name="_CR6_2"/>
      <w:bookmarkStart w:id="344" w:name="_Toc98351686"/>
      <w:bookmarkStart w:id="345" w:name="_Toc98747984"/>
      <w:bookmarkStart w:id="346" w:name="_Toc105704370"/>
      <w:bookmarkStart w:id="347" w:name="_Toc106108488"/>
      <w:bookmarkStart w:id="348" w:name="_Toc107829460"/>
      <w:bookmarkStart w:id="349" w:name="_Toc112703219"/>
      <w:bookmarkStart w:id="350" w:name="_Toc209704764"/>
      <w:bookmarkEnd w:id="343"/>
      <w:r w:rsidRPr="00B8401F">
        <w:t>6.2</w:t>
      </w:r>
      <w:r w:rsidRPr="00B8401F">
        <w:tab/>
      </w:r>
      <w:r w:rsidRPr="00B8401F">
        <w:rPr>
          <w:lang w:eastAsia="ja-JP"/>
        </w:rPr>
        <w:t>NG-RAN</w:t>
      </w:r>
      <w:r w:rsidRPr="00B8401F">
        <w:t xml:space="preserve"> identifiers</w:t>
      </w:r>
      <w:bookmarkEnd w:id="295"/>
      <w:bookmarkEnd w:id="296"/>
      <w:bookmarkEnd w:id="297"/>
      <w:bookmarkEnd w:id="317"/>
      <w:bookmarkEnd w:id="318"/>
      <w:bookmarkEnd w:id="319"/>
      <w:bookmarkEnd w:id="320"/>
      <w:bookmarkEnd w:id="321"/>
      <w:bookmarkEnd w:id="322"/>
      <w:bookmarkEnd w:id="323"/>
      <w:bookmarkEnd w:id="344"/>
      <w:bookmarkEnd w:id="345"/>
      <w:bookmarkEnd w:id="346"/>
      <w:bookmarkEnd w:id="347"/>
      <w:bookmarkEnd w:id="348"/>
      <w:bookmarkEnd w:id="349"/>
      <w:bookmarkEnd w:id="350"/>
    </w:p>
    <w:p w14:paraId="282AF814" w14:textId="77777777" w:rsidR="00373621" w:rsidRPr="00B8401F" w:rsidRDefault="00373621" w:rsidP="00371D61">
      <w:pPr>
        <w:pStyle w:val="Heading3"/>
        <w:rPr>
          <w:lang w:eastAsia="ja-JP"/>
        </w:rPr>
      </w:pPr>
      <w:bookmarkStart w:id="351" w:name="_CR6_2_1"/>
      <w:bookmarkStart w:id="352" w:name="_Toc13919118"/>
      <w:bookmarkStart w:id="353" w:name="_Toc29391480"/>
      <w:bookmarkStart w:id="354" w:name="_Toc36560511"/>
      <w:bookmarkStart w:id="355" w:name="_Toc45104746"/>
      <w:bookmarkStart w:id="356" w:name="_Toc45883229"/>
      <w:bookmarkStart w:id="357" w:name="_Toc51763508"/>
      <w:bookmarkStart w:id="358" w:name="_Toc52266322"/>
      <w:bookmarkStart w:id="359" w:name="_Toc64445100"/>
      <w:bookmarkStart w:id="360" w:name="_Toc73980459"/>
      <w:bookmarkStart w:id="361" w:name="_Toc88651155"/>
      <w:bookmarkStart w:id="362" w:name="_Toc98351687"/>
      <w:bookmarkStart w:id="363" w:name="_Toc98747985"/>
      <w:bookmarkStart w:id="364" w:name="_Toc105704371"/>
      <w:bookmarkStart w:id="365" w:name="_Toc106108489"/>
      <w:bookmarkStart w:id="366" w:name="_Toc107829461"/>
      <w:bookmarkStart w:id="367" w:name="_Toc112703220"/>
      <w:bookmarkStart w:id="368" w:name="_Toc209704765"/>
      <w:bookmarkEnd w:id="351"/>
      <w:r w:rsidRPr="00B8401F">
        <w:rPr>
          <w:lang w:eastAsia="ja-JP"/>
        </w:rPr>
        <w:t>6.2.1</w:t>
      </w:r>
      <w:r w:rsidRPr="00B8401F">
        <w:rPr>
          <w:lang w:eastAsia="ja-JP"/>
        </w:rPr>
        <w:tab/>
        <w:t>Principle of handling Application Protocol Identiti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9" w:name="_Toc13919119"/>
      <w:bookmarkStart w:id="370" w:name="_Toc29391481"/>
      <w:bookmarkStart w:id="371" w:name="_Toc36560512"/>
      <w:bookmarkStart w:id="372" w:name="_Toc45104747"/>
      <w:bookmarkStart w:id="373" w:name="_Toc45883230"/>
      <w:bookmarkStart w:id="374" w:name="_Toc51763509"/>
      <w:bookmarkStart w:id="375" w:name="_Toc52266323"/>
      <w:bookmarkStart w:id="376" w:name="_Toc64445101"/>
      <w:bookmarkStart w:id="377" w:name="_Toc73980460"/>
      <w:bookmarkStart w:id="378" w:name="_Toc88651156"/>
      <w:bookmarkStart w:id="379" w:name="_Toc98351688"/>
      <w:bookmarkStart w:id="380" w:name="_Toc98747986"/>
      <w:bookmarkStart w:id="381" w:name="_Toc105704372"/>
      <w:bookmarkStart w:id="382" w:name="_Toc106108490"/>
      <w:bookmarkStart w:id="383"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384" w:name="_CR6_2_2"/>
      <w:bookmarkStart w:id="385" w:name="_Toc112703221"/>
      <w:bookmarkStart w:id="386" w:name="_Toc209704766"/>
      <w:bookmarkEnd w:id="384"/>
      <w:r w:rsidRPr="00B8401F">
        <w:rPr>
          <w:lang w:eastAsia="ja-JP"/>
        </w:rPr>
        <w:t>6.2.2</w:t>
      </w:r>
      <w:r w:rsidRPr="00B8401F">
        <w:rPr>
          <w:lang w:eastAsia="ja-JP"/>
        </w:rPr>
        <w:tab/>
        <w:t>gNB-DU ID</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5"/>
      <w:bookmarkEnd w:id="386"/>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7" w:name="_CR6_2_3"/>
      <w:bookmarkStart w:id="388" w:name="_Toc29391482"/>
      <w:bookmarkStart w:id="389" w:name="_Toc36560513"/>
      <w:bookmarkStart w:id="390" w:name="_Toc45104748"/>
      <w:bookmarkStart w:id="391" w:name="_Toc45883231"/>
      <w:bookmarkStart w:id="392" w:name="_Toc51763510"/>
      <w:bookmarkStart w:id="393" w:name="_Toc52266324"/>
      <w:bookmarkStart w:id="394" w:name="_Toc64445102"/>
      <w:bookmarkStart w:id="395" w:name="_Toc73980461"/>
      <w:bookmarkStart w:id="396" w:name="_Toc88651157"/>
      <w:bookmarkStart w:id="397" w:name="_Toc98351689"/>
      <w:bookmarkStart w:id="398" w:name="_Toc98747987"/>
      <w:bookmarkStart w:id="399" w:name="_Toc105704373"/>
      <w:bookmarkStart w:id="400" w:name="_Toc106108491"/>
      <w:bookmarkStart w:id="401" w:name="_Toc107829463"/>
      <w:bookmarkStart w:id="402" w:name="_Toc112703222"/>
      <w:bookmarkStart w:id="403" w:name="_Toc209704767"/>
      <w:bookmarkEnd w:id="387"/>
      <w:r w:rsidRPr="00B8401F">
        <w:rPr>
          <w:lang w:eastAsia="ja-JP"/>
        </w:rPr>
        <w:t>6.2.3</w:t>
      </w:r>
      <w:r w:rsidRPr="00B8401F">
        <w:rPr>
          <w:lang w:eastAsia="ja-JP"/>
        </w:rPr>
        <w:tab/>
        <w:t>ng-eNB-DU ID</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04" w:name="_CR6_2_4"/>
      <w:bookmarkStart w:id="405" w:name="_Toc51763511"/>
      <w:bookmarkStart w:id="406" w:name="_Toc52266325"/>
      <w:bookmarkStart w:id="407" w:name="_Toc64445103"/>
      <w:bookmarkStart w:id="408" w:name="_Toc73980462"/>
      <w:bookmarkStart w:id="409" w:name="_Toc88651158"/>
      <w:bookmarkStart w:id="410" w:name="_Toc98351690"/>
      <w:bookmarkStart w:id="411" w:name="_Toc98747988"/>
      <w:bookmarkStart w:id="412" w:name="_Toc105704374"/>
      <w:bookmarkStart w:id="413" w:name="_Toc106108492"/>
      <w:bookmarkStart w:id="414" w:name="_Toc107829464"/>
      <w:bookmarkStart w:id="415" w:name="_Toc112703223"/>
      <w:bookmarkStart w:id="416" w:name="_Toc209704768"/>
      <w:bookmarkEnd w:id="404"/>
      <w:r w:rsidRPr="00F751D8">
        <w:rPr>
          <w:lang w:eastAsia="ja-JP"/>
        </w:rPr>
        <w:t>6.2.</w:t>
      </w:r>
      <w:r>
        <w:rPr>
          <w:lang w:eastAsia="ja-JP"/>
        </w:rPr>
        <w:t>4</w:t>
      </w:r>
      <w:r w:rsidRPr="00F751D8">
        <w:rPr>
          <w:lang w:eastAsia="ja-JP"/>
        </w:rPr>
        <w:tab/>
        <w:t>gNB-CU-UP ID</w:t>
      </w:r>
      <w:bookmarkEnd w:id="405"/>
      <w:bookmarkEnd w:id="406"/>
      <w:bookmarkEnd w:id="407"/>
      <w:bookmarkEnd w:id="408"/>
      <w:bookmarkEnd w:id="409"/>
      <w:bookmarkEnd w:id="410"/>
      <w:bookmarkEnd w:id="411"/>
      <w:bookmarkEnd w:id="412"/>
      <w:bookmarkEnd w:id="413"/>
      <w:bookmarkEnd w:id="414"/>
      <w:bookmarkEnd w:id="415"/>
      <w:bookmarkEnd w:id="416"/>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7" w:name="_Toc13919120"/>
      <w:bookmarkStart w:id="418" w:name="_Toc29391483"/>
      <w:bookmarkStart w:id="419" w:name="_Toc36560514"/>
      <w:bookmarkStart w:id="420" w:name="_Toc45104749"/>
      <w:bookmarkStart w:id="421" w:name="_Toc45883232"/>
      <w:bookmarkStart w:id="422" w:name="_Toc51763512"/>
      <w:bookmarkStart w:id="423" w:name="_Toc52266326"/>
      <w:bookmarkStart w:id="424" w:name="_Toc64445104"/>
      <w:bookmarkStart w:id="425" w:name="_Toc73980463"/>
      <w:bookmarkStart w:id="42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7" w:name="_CR6_2_x5"/>
      <w:bookmarkStart w:id="428" w:name="_CR6_2_5"/>
      <w:bookmarkStart w:id="429" w:name="_Toc120012718"/>
      <w:bookmarkStart w:id="430" w:name="_Toc209704769"/>
      <w:bookmarkEnd w:id="427"/>
      <w:bookmarkEnd w:id="428"/>
      <w:r w:rsidRPr="00B8401F">
        <w:rPr>
          <w:lang w:eastAsia="ja-JP"/>
        </w:rPr>
        <w:t>6.2.</w:t>
      </w:r>
      <w:r>
        <w:rPr>
          <w:lang w:eastAsia="ja-JP"/>
        </w:rPr>
        <w:t>5</w:t>
      </w:r>
      <w:r w:rsidRPr="00B8401F">
        <w:rPr>
          <w:lang w:eastAsia="ja-JP"/>
        </w:rPr>
        <w:tab/>
      </w:r>
      <w:bookmarkEnd w:id="429"/>
      <w:r>
        <w:rPr>
          <w:lang w:eastAsia="ja-JP"/>
        </w:rPr>
        <w:t>RAN UE ID</w:t>
      </w:r>
      <w:bookmarkEnd w:id="430"/>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1" w:name="_CR6_3"/>
      <w:bookmarkStart w:id="432" w:name="_Toc98351691"/>
      <w:bookmarkStart w:id="433" w:name="_Toc98747989"/>
      <w:bookmarkStart w:id="434" w:name="_Toc105704375"/>
      <w:bookmarkStart w:id="435" w:name="_Toc106108493"/>
      <w:bookmarkStart w:id="436" w:name="_Toc107829465"/>
      <w:bookmarkStart w:id="437" w:name="_Toc112703224"/>
      <w:bookmarkStart w:id="438" w:name="_Toc209704770"/>
      <w:bookmarkEnd w:id="431"/>
      <w:r w:rsidRPr="00B8401F">
        <w:t>6.3</w:t>
      </w:r>
      <w:r w:rsidRPr="00B8401F">
        <w:tab/>
        <w:t>Transport addresses</w:t>
      </w:r>
      <w:bookmarkEnd w:id="417"/>
      <w:bookmarkEnd w:id="418"/>
      <w:bookmarkEnd w:id="419"/>
      <w:bookmarkEnd w:id="420"/>
      <w:bookmarkEnd w:id="421"/>
      <w:bookmarkEnd w:id="422"/>
      <w:bookmarkEnd w:id="423"/>
      <w:bookmarkEnd w:id="424"/>
      <w:bookmarkEnd w:id="425"/>
      <w:bookmarkEnd w:id="426"/>
      <w:bookmarkEnd w:id="432"/>
      <w:bookmarkEnd w:id="433"/>
      <w:bookmarkEnd w:id="434"/>
      <w:bookmarkEnd w:id="435"/>
      <w:bookmarkEnd w:id="436"/>
      <w:bookmarkEnd w:id="437"/>
      <w:bookmarkEnd w:id="438"/>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9" w:name="_CR6_4"/>
      <w:bookmarkStart w:id="440" w:name="_Toc13919121"/>
      <w:bookmarkStart w:id="441" w:name="_Toc29391484"/>
      <w:bookmarkStart w:id="442" w:name="_Toc36560515"/>
      <w:bookmarkStart w:id="443" w:name="_Toc45104750"/>
      <w:bookmarkStart w:id="444" w:name="_Toc45883233"/>
      <w:bookmarkStart w:id="445" w:name="_Toc51763513"/>
      <w:bookmarkStart w:id="446" w:name="_Toc52266327"/>
      <w:bookmarkStart w:id="447" w:name="_Toc64445105"/>
      <w:bookmarkStart w:id="448" w:name="_Toc73980464"/>
      <w:bookmarkStart w:id="449" w:name="_Toc88651160"/>
      <w:bookmarkStart w:id="450" w:name="_Toc98351692"/>
      <w:bookmarkStart w:id="451" w:name="_Toc98747990"/>
      <w:bookmarkStart w:id="452" w:name="_Toc105704376"/>
      <w:bookmarkStart w:id="453" w:name="_Toc106108494"/>
      <w:bookmarkStart w:id="454" w:name="_Toc107829466"/>
      <w:bookmarkStart w:id="455" w:name="_Toc112703225"/>
      <w:bookmarkStart w:id="456" w:name="_Toc209704771"/>
      <w:bookmarkEnd w:id="439"/>
      <w:r w:rsidRPr="00B8401F">
        <w:t>6.4</w:t>
      </w:r>
      <w:r w:rsidRPr="00B8401F">
        <w:tab/>
        <w:t>UE associations in NG-RAN Nod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7" w:name="_CR6_5"/>
      <w:bookmarkStart w:id="458" w:name="_Toc98351693"/>
      <w:bookmarkStart w:id="459" w:name="_Toc98747991"/>
      <w:bookmarkStart w:id="460" w:name="_Toc105704377"/>
      <w:bookmarkStart w:id="461" w:name="_Toc106108495"/>
      <w:bookmarkStart w:id="462" w:name="_Toc107829467"/>
      <w:bookmarkStart w:id="463" w:name="_Toc112703226"/>
      <w:bookmarkStart w:id="464" w:name="_Toc209704772"/>
      <w:bookmarkStart w:id="465" w:name="_Toc13919122"/>
      <w:bookmarkStart w:id="466" w:name="_Toc29391485"/>
      <w:bookmarkStart w:id="467" w:name="_Toc36560516"/>
      <w:bookmarkStart w:id="468" w:name="_Toc45104751"/>
      <w:bookmarkStart w:id="469" w:name="_Toc45883234"/>
      <w:bookmarkStart w:id="470" w:name="_Toc51763514"/>
      <w:bookmarkStart w:id="471" w:name="_Toc52266328"/>
      <w:bookmarkStart w:id="472" w:name="_Toc64445106"/>
      <w:bookmarkStart w:id="473" w:name="_Toc73980465"/>
      <w:bookmarkStart w:id="474" w:name="_Toc88651161"/>
      <w:bookmarkEnd w:id="457"/>
      <w:r w:rsidRPr="00816EB9">
        <w:t>6.</w:t>
      </w:r>
      <w:r>
        <w:t>5</w:t>
      </w:r>
      <w:r w:rsidRPr="00816EB9">
        <w:tab/>
        <w:t>MBS Session associations in NG-RAN Node</w:t>
      </w:r>
      <w:bookmarkEnd w:id="458"/>
      <w:bookmarkEnd w:id="459"/>
      <w:bookmarkEnd w:id="460"/>
      <w:bookmarkEnd w:id="461"/>
      <w:bookmarkEnd w:id="462"/>
      <w:bookmarkEnd w:id="463"/>
      <w:bookmarkEnd w:id="46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5" w:name="_Toc98351694"/>
      <w:bookmarkStart w:id="476" w:name="_Toc98747992"/>
      <w:bookmarkStart w:id="477" w:name="_Toc105704378"/>
      <w:bookmarkStart w:id="478" w:name="_Toc106108496"/>
      <w:bookmarkStart w:id="479"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480" w:name="_Toc20970477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480"/>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481" w:name="_CR7"/>
      <w:bookmarkStart w:id="482" w:name="_Toc112703227"/>
      <w:bookmarkStart w:id="483" w:name="_Toc209704774"/>
      <w:bookmarkEnd w:id="481"/>
      <w:r w:rsidRPr="00B8401F">
        <w:t>7</w:t>
      </w:r>
      <w:r w:rsidRPr="00B8401F">
        <w:tab/>
      </w:r>
      <w:r w:rsidRPr="00B8401F">
        <w:rPr>
          <w:lang w:eastAsia="ja-JP"/>
        </w:rPr>
        <w:t>NG-RAN</w:t>
      </w:r>
      <w:r w:rsidRPr="00B8401F">
        <w:t xml:space="preserve"> functions descrip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2"/>
      <w:bookmarkEnd w:id="483"/>
    </w:p>
    <w:p w14:paraId="0DFE1233" w14:textId="77777777" w:rsidR="00373621" w:rsidRPr="00B8401F" w:rsidRDefault="00373621" w:rsidP="00371D61">
      <w:pPr>
        <w:pStyle w:val="Heading2"/>
        <w:rPr>
          <w:rFonts w:eastAsia="MS Mincho"/>
          <w:lang w:eastAsia="ja-JP"/>
        </w:rPr>
      </w:pPr>
      <w:bookmarkStart w:id="484" w:name="_CR7_0"/>
      <w:bookmarkStart w:id="485" w:name="_Toc13919123"/>
      <w:bookmarkStart w:id="486" w:name="_Toc29391486"/>
      <w:bookmarkStart w:id="487" w:name="_Toc36560517"/>
      <w:bookmarkStart w:id="488" w:name="_Toc45104752"/>
      <w:bookmarkStart w:id="489" w:name="_Toc45883235"/>
      <w:bookmarkStart w:id="490" w:name="_Toc51763515"/>
      <w:bookmarkStart w:id="491" w:name="_Toc52266329"/>
      <w:bookmarkStart w:id="492" w:name="_Toc64445107"/>
      <w:bookmarkStart w:id="493" w:name="_Toc73980466"/>
      <w:bookmarkStart w:id="494" w:name="_Toc88651162"/>
      <w:bookmarkStart w:id="495" w:name="_Toc98351695"/>
      <w:bookmarkStart w:id="496" w:name="_Toc98747993"/>
      <w:bookmarkStart w:id="497" w:name="_Toc105704379"/>
      <w:bookmarkStart w:id="498" w:name="_Toc106108497"/>
      <w:bookmarkStart w:id="499" w:name="_Toc107829469"/>
      <w:bookmarkStart w:id="500" w:name="_Toc112703228"/>
      <w:bookmarkStart w:id="501" w:name="_Toc209704775"/>
      <w:bookmarkEnd w:id="484"/>
      <w:r w:rsidRPr="00B8401F">
        <w:t>7.0</w:t>
      </w:r>
      <w:r w:rsidRPr="00B8401F">
        <w:tab/>
      </w:r>
      <w:r w:rsidRPr="00B8401F">
        <w:rPr>
          <w:lang w:eastAsia="ja-JP"/>
        </w:rPr>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2" w:name="_CR7_1"/>
      <w:bookmarkStart w:id="503" w:name="_Toc13919124"/>
      <w:bookmarkStart w:id="504" w:name="_Toc29391487"/>
      <w:bookmarkStart w:id="505" w:name="_Toc36560518"/>
      <w:bookmarkStart w:id="506" w:name="_Toc45104753"/>
      <w:bookmarkStart w:id="507" w:name="_Toc45883236"/>
      <w:bookmarkStart w:id="508" w:name="_Toc51763516"/>
      <w:bookmarkStart w:id="509" w:name="_Toc52266330"/>
      <w:bookmarkStart w:id="510" w:name="_Toc64445108"/>
      <w:bookmarkStart w:id="511" w:name="_Toc73980467"/>
      <w:bookmarkStart w:id="512" w:name="_Toc88651163"/>
      <w:bookmarkStart w:id="513" w:name="_Toc98351696"/>
      <w:bookmarkStart w:id="514" w:name="_Toc98747994"/>
      <w:bookmarkStart w:id="515" w:name="_Toc105704380"/>
      <w:bookmarkStart w:id="516" w:name="_Toc106108498"/>
      <w:bookmarkStart w:id="517" w:name="_Toc107829470"/>
      <w:bookmarkStart w:id="518" w:name="_Toc112703229"/>
      <w:bookmarkStart w:id="519" w:name="_Toc209704776"/>
      <w:bookmarkEnd w:id="502"/>
      <w:r w:rsidRPr="00B8401F">
        <w:t>7.1</w:t>
      </w:r>
      <w:r w:rsidRPr="00B8401F">
        <w:tab/>
      </w:r>
      <w:r w:rsidR="00B471AC" w:rsidRPr="00B8401F">
        <w:t>NG-RAN sharing</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0" w:name="_CR7_2"/>
      <w:bookmarkStart w:id="521" w:name="_Toc29391488"/>
      <w:bookmarkStart w:id="522" w:name="_Toc36560519"/>
      <w:bookmarkStart w:id="523" w:name="_Toc45104754"/>
      <w:bookmarkStart w:id="524" w:name="_Toc45883237"/>
      <w:bookmarkStart w:id="525" w:name="_Toc51763517"/>
      <w:bookmarkStart w:id="526" w:name="_Toc52266331"/>
      <w:bookmarkStart w:id="527" w:name="_Toc64445109"/>
      <w:bookmarkStart w:id="528" w:name="_Toc73980468"/>
      <w:bookmarkStart w:id="529" w:name="_Toc88651164"/>
      <w:bookmarkStart w:id="530" w:name="_Toc98351697"/>
      <w:bookmarkStart w:id="531" w:name="_Toc98747995"/>
      <w:bookmarkStart w:id="532" w:name="_Toc105704381"/>
      <w:bookmarkStart w:id="533" w:name="_Toc106108499"/>
      <w:bookmarkStart w:id="534" w:name="_Toc107829471"/>
      <w:bookmarkStart w:id="535" w:name="_Toc112703230"/>
      <w:bookmarkStart w:id="536" w:name="_Toc209704777"/>
      <w:bookmarkEnd w:id="520"/>
      <w:r w:rsidRPr="00B8401F">
        <w:t>7.2</w:t>
      </w:r>
      <w:r w:rsidRPr="00B8401F">
        <w:tab/>
        <w:t>Remote Interference Management</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7" w:name="_CR7_3"/>
      <w:bookmarkStart w:id="538" w:name="_Toc29391489"/>
      <w:bookmarkStart w:id="539" w:name="_Toc36560520"/>
      <w:bookmarkStart w:id="540" w:name="_Toc45104755"/>
      <w:bookmarkStart w:id="541" w:name="_Toc45883238"/>
      <w:bookmarkStart w:id="542" w:name="_Toc51763518"/>
      <w:bookmarkStart w:id="543" w:name="_Toc52266332"/>
      <w:bookmarkStart w:id="544" w:name="_Toc64445110"/>
      <w:bookmarkStart w:id="545" w:name="_Toc73980469"/>
      <w:bookmarkStart w:id="546" w:name="_Toc88651165"/>
      <w:bookmarkStart w:id="547" w:name="_Toc98351698"/>
      <w:bookmarkStart w:id="548" w:name="_Toc98747996"/>
      <w:bookmarkStart w:id="549" w:name="_Toc105704382"/>
      <w:bookmarkStart w:id="550" w:name="_Toc106108500"/>
      <w:bookmarkStart w:id="551" w:name="_Toc107829472"/>
      <w:bookmarkStart w:id="552" w:name="_Toc112703231"/>
      <w:bookmarkStart w:id="553" w:name="_Toc209704778"/>
      <w:bookmarkEnd w:id="537"/>
      <w:r w:rsidRPr="00B8401F">
        <w:t>7.3</w:t>
      </w:r>
      <w:r w:rsidRPr="00B8401F">
        <w:tab/>
      </w:r>
      <w:r w:rsidRPr="00B8401F">
        <w:rPr>
          <w:lang w:val="en-US" w:eastAsia="zh-CN"/>
        </w:rPr>
        <w:t>Cross-Link Interference Management</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554" w:name="_CR7_4"/>
      <w:bookmarkStart w:id="555" w:name="_Toc45104756"/>
      <w:bookmarkStart w:id="556" w:name="_Toc45883239"/>
      <w:bookmarkStart w:id="557" w:name="_Toc51763519"/>
      <w:bookmarkStart w:id="558" w:name="_Toc52266333"/>
      <w:bookmarkStart w:id="559" w:name="_Toc64445111"/>
      <w:bookmarkStart w:id="560" w:name="_Toc73980470"/>
      <w:bookmarkStart w:id="561" w:name="_Toc88651166"/>
      <w:bookmarkStart w:id="562" w:name="_Toc98351699"/>
      <w:bookmarkStart w:id="563" w:name="_Toc98747997"/>
      <w:bookmarkStart w:id="564" w:name="_Toc105704383"/>
      <w:bookmarkStart w:id="565" w:name="_Toc106108501"/>
      <w:bookmarkStart w:id="566" w:name="_Toc107829473"/>
      <w:bookmarkStart w:id="567" w:name="_Toc112703232"/>
      <w:bookmarkStart w:id="568" w:name="_Toc209704779"/>
      <w:bookmarkStart w:id="569" w:name="_Toc13919125"/>
      <w:bookmarkStart w:id="570" w:name="_Toc29391490"/>
      <w:bookmarkStart w:id="571" w:name="_Toc36560521"/>
      <w:bookmarkEnd w:id="554"/>
      <w:r>
        <w:t>7.4</w:t>
      </w:r>
      <w:r>
        <w:tab/>
        <w:t>Support for Non-Public Network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2" w:name="_CR7_5"/>
      <w:bookmarkStart w:id="573" w:name="_Toc45104757"/>
      <w:bookmarkStart w:id="574" w:name="_Toc45883240"/>
      <w:bookmarkStart w:id="575" w:name="_Toc51763520"/>
      <w:bookmarkStart w:id="576" w:name="_Toc52266334"/>
      <w:bookmarkStart w:id="577" w:name="_Toc64445112"/>
      <w:bookmarkStart w:id="578" w:name="_Toc73980471"/>
      <w:bookmarkStart w:id="579" w:name="_Toc88651167"/>
      <w:bookmarkStart w:id="580" w:name="_Toc98351700"/>
      <w:bookmarkStart w:id="581" w:name="_Toc98747998"/>
      <w:bookmarkStart w:id="582" w:name="_Toc105704384"/>
      <w:bookmarkStart w:id="583" w:name="_Toc106108502"/>
      <w:bookmarkStart w:id="584" w:name="_Toc107829474"/>
      <w:bookmarkStart w:id="585" w:name="_Toc112703233"/>
      <w:bookmarkStart w:id="586" w:name="_Toc209704780"/>
      <w:bookmarkEnd w:id="572"/>
      <w:r w:rsidRPr="00325D12">
        <w:t>7.5</w:t>
      </w:r>
      <w:r w:rsidRPr="00325D12">
        <w:tab/>
        <w:t>RACH Optimisation Func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7" w:name="_CR7_6"/>
      <w:bookmarkStart w:id="588" w:name="_Toc51763521"/>
      <w:bookmarkStart w:id="589" w:name="_Toc52266335"/>
      <w:bookmarkStart w:id="590" w:name="_Toc64445113"/>
      <w:bookmarkStart w:id="591" w:name="_Toc73980472"/>
      <w:bookmarkStart w:id="592" w:name="_Toc88651168"/>
      <w:bookmarkStart w:id="593" w:name="_Toc98351701"/>
      <w:bookmarkStart w:id="594" w:name="_Toc98747999"/>
      <w:bookmarkStart w:id="595" w:name="_Toc105704385"/>
      <w:bookmarkStart w:id="596" w:name="_Toc106108503"/>
      <w:bookmarkStart w:id="597" w:name="_Toc107829475"/>
      <w:bookmarkStart w:id="598" w:name="_Toc112703234"/>
      <w:bookmarkStart w:id="599" w:name="_Toc209704781"/>
      <w:bookmarkStart w:id="600" w:name="_Toc45104758"/>
      <w:bookmarkStart w:id="601" w:name="_Toc45883241"/>
      <w:bookmarkEnd w:id="587"/>
      <w:r w:rsidRPr="00B8401F">
        <w:t>7.</w:t>
      </w:r>
      <w:r>
        <w:t>6</w:t>
      </w:r>
      <w:r w:rsidRPr="00B8401F">
        <w:tab/>
      </w:r>
      <w:r>
        <w:rPr>
          <w:lang w:val="en-US" w:eastAsia="zh-CN"/>
        </w:rPr>
        <w:t>Positioning</w:t>
      </w:r>
      <w:bookmarkEnd w:id="588"/>
      <w:bookmarkEnd w:id="589"/>
      <w:bookmarkEnd w:id="590"/>
      <w:bookmarkEnd w:id="591"/>
      <w:bookmarkEnd w:id="592"/>
      <w:bookmarkEnd w:id="593"/>
      <w:bookmarkEnd w:id="594"/>
      <w:bookmarkEnd w:id="595"/>
      <w:bookmarkEnd w:id="596"/>
      <w:bookmarkEnd w:id="597"/>
      <w:bookmarkEnd w:id="598"/>
      <w:bookmarkEnd w:id="59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2" w:name="_CR7_7"/>
      <w:bookmarkStart w:id="603" w:name="_Toc98351702"/>
      <w:bookmarkStart w:id="604" w:name="_Toc98748000"/>
      <w:bookmarkStart w:id="605" w:name="_Toc105704386"/>
      <w:bookmarkStart w:id="606" w:name="_Toc106108504"/>
      <w:bookmarkStart w:id="607" w:name="_Toc107829476"/>
      <w:bookmarkStart w:id="608" w:name="_Toc112703235"/>
      <w:bookmarkStart w:id="609" w:name="_Toc209704782"/>
      <w:bookmarkStart w:id="610" w:name="_Toc51763522"/>
      <w:bookmarkStart w:id="611" w:name="_Toc52266336"/>
      <w:bookmarkStart w:id="612" w:name="_Toc64445114"/>
      <w:bookmarkStart w:id="613" w:name="_Toc73980473"/>
      <w:bookmarkStart w:id="614" w:name="_Toc88651169"/>
      <w:bookmarkEnd w:id="602"/>
      <w:r w:rsidRPr="00325D12">
        <w:t>7.</w:t>
      </w:r>
      <w:r>
        <w:t>7</w:t>
      </w:r>
      <w:r w:rsidRPr="00325D12">
        <w:tab/>
      </w:r>
      <w:r>
        <w:t>Support for NR MBS</w:t>
      </w:r>
      <w:bookmarkEnd w:id="603"/>
      <w:bookmarkEnd w:id="604"/>
      <w:bookmarkEnd w:id="605"/>
      <w:bookmarkEnd w:id="606"/>
      <w:bookmarkEnd w:id="607"/>
      <w:bookmarkEnd w:id="608"/>
      <w:bookmarkEnd w:id="609"/>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5" w:name="_CR7_7_1"/>
      <w:bookmarkStart w:id="616" w:name="_Toc98351703"/>
      <w:bookmarkStart w:id="617" w:name="_Toc98748001"/>
      <w:bookmarkStart w:id="618" w:name="_Toc105704387"/>
      <w:bookmarkStart w:id="619" w:name="_Toc106108505"/>
      <w:bookmarkStart w:id="620" w:name="_Toc107829477"/>
      <w:bookmarkStart w:id="621" w:name="_Toc112703236"/>
      <w:bookmarkStart w:id="622" w:name="_Toc209704783"/>
      <w:bookmarkEnd w:id="615"/>
      <w:r>
        <w:t>7</w:t>
      </w:r>
      <w:r w:rsidRPr="00B8401F">
        <w:t>.</w:t>
      </w:r>
      <w:r>
        <w:t>7</w:t>
      </w:r>
      <w:r w:rsidRPr="00B8401F">
        <w:t>.1</w:t>
      </w:r>
      <w:r w:rsidRPr="00B8401F">
        <w:tab/>
      </w:r>
      <w:r>
        <w:t>Support of dynamic PTP and PTM switching</w:t>
      </w:r>
      <w:bookmarkEnd w:id="616"/>
      <w:bookmarkEnd w:id="617"/>
      <w:bookmarkEnd w:id="618"/>
      <w:bookmarkEnd w:id="619"/>
      <w:bookmarkEnd w:id="620"/>
      <w:bookmarkEnd w:id="621"/>
      <w:bookmarkEnd w:id="622"/>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23" w:name="_CR7_7_2"/>
      <w:bookmarkStart w:id="624" w:name="_Toc209704784"/>
      <w:bookmarkEnd w:id="623"/>
      <w:r>
        <w:t>7.7.2</w:t>
      </w:r>
      <w:r w:rsidRPr="003E3DAD">
        <w:tab/>
      </w:r>
      <w:r>
        <w:t>Support of resource efficiency for RAN</w:t>
      </w:r>
      <w:r w:rsidRPr="00876A1E">
        <w:t xml:space="preserve"> Sharing</w:t>
      </w:r>
      <w:bookmarkEnd w:id="624"/>
    </w:p>
    <w:p w14:paraId="4C5771E8" w14:textId="39EC1A86" w:rsidR="00BD1DB4" w:rsidRPr="003E3DAD" w:rsidRDefault="00BD1DB4" w:rsidP="00BD1DB4">
      <w:pPr>
        <w:pStyle w:val="Heading4"/>
        <w:rPr>
          <w:lang w:eastAsia="zh-CN"/>
        </w:rPr>
      </w:pPr>
      <w:bookmarkStart w:id="625" w:name="_CR7_7_2_1"/>
      <w:bookmarkStart w:id="626" w:name="_Toc209704785"/>
      <w:bookmarkEnd w:id="625"/>
      <w:r>
        <w:t>7.7.2.1</w:t>
      </w:r>
      <w:r w:rsidRPr="003E3DAD">
        <w:tab/>
      </w:r>
      <w:r>
        <w:t>General</w:t>
      </w:r>
      <w:bookmarkEnd w:id="626"/>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7" w:name="_CR7_7_2_2"/>
      <w:bookmarkStart w:id="628" w:name="_Toc209704786"/>
      <w:bookmarkEnd w:id="627"/>
      <w:r>
        <w:t>7.7.2.2</w:t>
      </w:r>
      <w:r w:rsidRPr="003E3DAD">
        <w:tab/>
      </w:r>
      <w:r>
        <w:t>Support of resource efficiency for MOCN</w:t>
      </w:r>
      <w:bookmarkEnd w:id="628"/>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9" w:name="_CR7_7_2_3"/>
      <w:bookmarkStart w:id="630" w:name="_Toc209704787"/>
      <w:bookmarkEnd w:id="629"/>
      <w:r>
        <w:t>7.7.2.3</w:t>
      </w:r>
      <w:r w:rsidRPr="003E3DAD">
        <w:tab/>
      </w:r>
      <w:r>
        <w:t>Support of resource efficiency for RAN</w:t>
      </w:r>
      <w:r w:rsidRPr="00876A1E">
        <w:t xml:space="preserve"> Sharing with multiple cell-ID broadcast</w:t>
      </w:r>
      <w:bookmarkEnd w:id="630"/>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1" w:name="_CR7_7_3"/>
      <w:bookmarkStart w:id="632" w:name="_Toc209704788"/>
      <w:bookmarkEnd w:id="631"/>
      <w:r>
        <w:t>7.7.3</w:t>
      </w:r>
      <w:r>
        <w:tab/>
        <w:t>Support of Multicast reception for UEs in RRC_INACTIVE</w:t>
      </w:r>
      <w:bookmarkEnd w:id="632"/>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33" w:name="_CR7_7_4"/>
      <w:bookmarkStart w:id="634" w:name="_Toc209704789"/>
      <w:bookmarkEnd w:id="633"/>
      <w:r>
        <w:t>7.7.</w:t>
      </w:r>
      <w:r>
        <w:rPr>
          <w:rFonts w:eastAsiaTheme="minorEastAsia" w:hint="eastAsia"/>
        </w:rPr>
        <w:t>4</w:t>
      </w:r>
      <w:r>
        <w:tab/>
        <w:t>Recovery of shared F1-U Failure</w:t>
      </w:r>
      <w:bookmarkEnd w:id="634"/>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35" w:name="_CR7_8"/>
      <w:bookmarkStart w:id="636" w:name="_Toc98351704"/>
      <w:bookmarkStart w:id="637" w:name="_Toc98748002"/>
      <w:bookmarkStart w:id="638" w:name="_Toc105704388"/>
      <w:bookmarkStart w:id="639" w:name="_Toc106108506"/>
      <w:bookmarkStart w:id="640" w:name="_Toc107829478"/>
      <w:bookmarkStart w:id="641" w:name="_Toc112703237"/>
      <w:bookmarkStart w:id="642" w:name="_Toc209704790"/>
      <w:bookmarkEnd w:id="635"/>
      <w:r>
        <w:rPr>
          <w:lang w:eastAsia="en-GB"/>
        </w:rPr>
        <w:t>7.8</w:t>
      </w:r>
      <w:r>
        <w:rPr>
          <w:lang w:eastAsia="en-GB"/>
        </w:rPr>
        <w:tab/>
        <w:t>PCI Optimisation Function</w:t>
      </w:r>
      <w:bookmarkEnd w:id="636"/>
      <w:bookmarkEnd w:id="637"/>
      <w:bookmarkEnd w:id="638"/>
      <w:bookmarkEnd w:id="639"/>
      <w:bookmarkEnd w:id="640"/>
      <w:bookmarkEnd w:id="641"/>
      <w:bookmarkEnd w:id="642"/>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3" w:name="_CR7_9"/>
      <w:bookmarkStart w:id="644" w:name="_Toc98351705"/>
      <w:bookmarkStart w:id="645" w:name="_Toc98748003"/>
      <w:bookmarkStart w:id="646" w:name="_Toc105704389"/>
      <w:bookmarkStart w:id="647" w:name="_Toc106108507"/>
      <w:bookmarkStart w:id="648" w:name="_Toc107829479"/>
      <w:bookmarkStart w:id="649" w:name="_Toc112703238"/>
      <w:bookmarkStart w:id="650" w:name="_Toc209704791"/>
      <w:bookmarkEnd w:id="643"/>
      <w:r>
        <w:rPr>
          <w:lang w:eastAsia="zh-CN"/>
        </w:rPr>
        <w:t>7.9</w:t>
      </w:r>
      <w:r>
        <w:rPr>
          <w:lang w:eastAsia="zh-CN"/>
        </w:rPr>
        <w:tab/>
        <w:t>Support for CCO</w:t>
      </w:r>
      <w:bookmarkEnd w:id="644"/>
      <w:bookmarkEnd w:id="645"/>
      <w:bookmarkEnd w:id="646"/>
      <w:bookmarkEnd w:id="647"/>
      <w:bookmarkEnd w:id="648"/>
      <w:bookmarkEnd w:id="649"/>
      <w:bookmarkEnd w:id="650"/>
    </w:p>
    <w:p w14:paraId="6772D357" w14:textId="18C4519C" w:rsidR="007529BF" w:rsidRDefault="007529BF" w:rsidP="00B0289C">
      <w:pPr>
        <w:pStyle w:val="Heading3"/>
        <w:rPr>
          <w:lang w:eastAsia="zh-CN"/>
        </w:rPr>
      </w:pPr>
      <w:bookmarkStart w:id="651" w:name="_CR7_9_1"/>
      <w:bookmarkStart w:id="652" w:name="_Toc98351706"/>
      <w:bookmarkStart w:id="653" w:name="_Toc98748004"/>
      <w:bookmarkStart w:id="654" w:name="_Toc105704390"/>
      <w:bookmarkStart w:id="655" w:name="_Toc106108508"/>
      <w:bookmarkStart w:id="656" w:name="_Toc107829480"/>
      <w:bookmarkStart w:id="657" w:name="_Toc112703239"/>
      <w:bookmarkStart w:id="658" w:name="_Toc209704792"/>
      <w:bookmarkEnd w:id="651"/>
      <w:r>
        <w:rPr>
          <w:lang w:eastAsia="ja-JP"/>
        </w:rPr>
        <w:t>7.9.1</w:t>
      </w:r>
      <w:r w:rsidR="00B0289C">
        <w:rPr>
          <w:lang w:eastAsia="ja-JP"/>
        </w:rPr>
        <w:tab/>
      </w:r>
      <w:r>
        <w:rPr>
          <w:lang w:eastAsia="ja-JP"/>
        </w:rPr>
        <w:t>General</w:t>
      </w:r>
      <w:bookmarkEnd w:id="652"/>
      <w:bookmarkEnd w:id="653"/>
      <w:bookmarkEnd w:id="654"/>
      <w:bookmarkEnd w:id="655"/>
      <w:bookmarkEnd w:id="656"/>
      <w:bookmarkEnd w:id="657"/>
      <w:bookmarkEnd w:id="658"/>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9" w:name="_CR7_9_2"/>
      <w:bookmarkStart w:id="660" w:name="_Toc98351707"/>
      <w:bookmarkStart w:id="661" w:name="_Toc98748005"/>
      <w:bookmarkStart w:id="662" w:name="_Toc105704391"/>
      <w:bookmarkStart w:id="663" w:name="_Toc106108509"/>
      <w:bookmarkStart w:id="664" w:name="_Toc107829481"/>
      <w:bookmarkStart w:id="665" w:name="_Toc112703240"/>
      <w:bookmarkStart w:id="666" w:name="_Toc209704793"/>
      <w:bookmarkEnd w:id="659"/>
      <w:r>
        <w:rPr>
          <w:lang w:eastAsia="zh-CN"/>
        </w:rPr>
        <w:t>7.9.2</w:t>
      </w:r>
      <w:r>
        <w:rPr>
          <w:lang w:eastAsia="ja-JP"/>
        </w:rPr>
        <w:tab/>
        <w:t>OAM requirements</w:t>
      </w:r>
      <w:bookmarkEnd w:id="660"/>
      <w:bookmarkEnd w:id="661"/>
      <w:bookmarkEnd w:id="662"/>
      <w:bookmarkEnd w:id="663"/>
      <w:bookmarkEnd w:id="664"/>
      <w:bookmarkEnd w:id="665"/>
      <w:bookmarkEnd w:id="666"/>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7" w:name="_Toc98351708"/>
      <w:bookmarkStart w:id="668" w:name="_Toc98748006"/>
      <w:bookmarkStart w:id="669" w:name="_Toc105704392"/>
      <w:bookmarkStart w:id="670" w:name="_Toc106108510"/>
      <w:bookmarkStart w:id="671" w:name="_Toc107829482"/>
      <w:bookmarkStart w:id="672" w:name="_Toc112703241"/>
    </w:p>
    <w:p w14:paraId="10D4C995" w14:textId="77777777" w:rsidR="007529BF" w:rsidRDefault="007529BF" w:rsidP="007529BF">
      <w:pPr>
        <w:pStyle w:val="Heading3"/>
        <w:rPr>
          <w:lang w:eastAsia="zh-CN"/>
        </w:rPr>
      </w:pPr>
      <w:bookmarkStart w:id="673" w:name="_CR7_9_3"/>
      <w:bookmarkStart w:id="674" w:name="_Toc209704794"/>
      <w:bookmarkEnd w:id="673"/>
      <w:r>
        <w:rPr>
          <w:lang w:eastAsia="zh-CN"/>
        </w:rPr>
        <w:t>7.9.3</w:t>
      </w:r>
      <w:r>
        <w:rPr>
          <w:lang w:eastAsia="ja-JP"/>
        </w:rPr>
        <w:tab/>
        <w:t>Dynamic coverage configuration changes</w:t>
      </w:r>
      <w:bookmarkEnd w:id="667"/>
      <w:bookmarkEnd w:id="668"/>
      <w:bookmarkEnd w:id="669"/>
      <w:bookmarkEnd w:id="670"/>
      <w:bookmarkEnd w:id="671"/>
      <w:bookmarkEnd w:id="672"/>
      <w:bookmarkEnd w:id="674"/>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75" w:name="_CR7_10"/>
      <w:bookmarkStart w:id="676" w:name="_Toc105704393"/>
      <w:bookmarkStart w:id="677" w:name="_Toc106108511"/>
      <w:bookmarkStart w:id="678" w:name="_Toc107829483"/>
      <w:bookmarkStart w:id="679" w:name="_Toc112703242"/>
      <w:bookmarkStart w:id="680" w:name="_Toc209704795"/>
      <w:bookmarkStart w:id="681" w:name="_Toc98351709"/>
      <w:bookmarkStart w:id="682" w:name="_Toc98748007"/>
      <w:bookmarkEnd w:id="675"/>
      <w:r>
        <w:rPr>
          <w:rFonts w:hint="eastAsia"/>
          <w:lang w:eastAsia="zh-CN"/>
        </w:rPr>
        <w:t>7</w:t>
      </w:r>
      <w:r>
        <w:rPr>
          <w:lang w:eastAsia="zh-CN"/>
        </w:rPr>
        <w:t>.10</w:t>
      </w:r>
      <w:r>
        <w:rPr>
          <w:lang w:eastAsia="zh-CN"/>
        </w:rPr>
        <w:tab/>
        <w:t>Support of RAN visible QoE measurement</w:t>
      </w:r>
      <w:bookmarkEnd w:id="676"/>
      <w:bookmarkEnd w:id="677"/>
      <w:bookmarkEnd w:id="678"/>
      <w:bookmarkEnd w:id="679"/>
      <w:bookmarkEnd w:id="680"/>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3" w:name="_Toc105704394"/>
      <w:bookmarkStart w:id="684"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85" w:name="_CR7_11"/>
      <w:bookmarkStart w:id="686" w:name="_Toc209704796"/>
      <w:bookmarkEnd w:id="685"/>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6"/>
    </w:p>
    <w:p w14:paraId="017C14FE" w14:textId="77777777" w:rsidR="00C71EED" w:rsidRPr="00605F18" w:rsidRDefault="00C71EED" w:rsidP="00C71EED">
      <w:pPr>
        <w:pStyle w:val="Heading3"/>
        <w:rPr>
          <w:lang w:val="en-US" w:eastAsia="zh-CN"/>
        </w:rPr>
      </w:pPr>
      <w:bookmarkStart w:id="687" w:name="_Toc209704797"/>
      <w:r>
        <w:rPr>
          <w:lang w:eastAsia="ja-JP"/>
        </w:rPr>
        <w:t>7.</w:t>
      </w:r>
      <w:r>
        <w:rPr>
          <w:rFonts w:hint="eastAsia"/>
          <w:lang w:eastAsia="zh-CN"/>
        </w:rPr>
        <w:t>11</w:t>
      </w:r>
      <w:r>
        <w:rPr>
          <w:lang w:eastAsia="ja-JP"/>
        </w:rPr>
        <w:t>.1</w:t>
      </w:r>
      <w:r>
        <w:rPr>
          <w:lang w:eastAsia="ja-JP"/>
        </w:rPr>
        <w:tab/>
        <w:t>General</w:t>
      </w:r>
      <w:bookmarkEnd w:id="687"/>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564AD4B3" w14:textId="77777777" w:rsidR="003D03DA" w:rsidRDefault="00C71EED" w:rsidP="003D03DA">
      <w:pPr>
        <w:pStyle w:val="B1"/>
        <w:rPr>
          <w:lang w:eastAsia="zh-CN"/>
        </w:rPr>
      </w:pPr>
      <w:r>
        <w:t>-</w:t>
      </w:r>
      <w:r>
        <w:tab/>
      </w:r>
      <w:r>
        <w:rPr>
          <w:lang w:eastAsia="zh-CN"/>
        </w:rPr>
        <w:t>AI/ML Model Training and Model Inference are both located in the gNB-CU.</w:t>
      </w:r>
    </w:p>
    <w:p w14:paraId="0FCEA82E" w14:textId="77777777" w:rsidR="003D03DA" w:rsidRDefault="003D03DA" w:rsidP="003D03DA">
      <w:pPr>
        <w:rPr>
          <w:iCs/>
          <w:lang w:eastAsia="zh-CN"/>
        </w:rPr>
      </w:pPr>
      <w:r>
        <w:rPr>
          <w:iCs/>
          <w:lang w:eastAsia="zh-CN"/>
        </w:rPr>
        <w:t xml:space="preserve">In case of </w:t>
      </w:r>
      <w:r w:rsidRPr="004D37E8">
        <w:rPr>
          <w:iCs/>
          <w:lang w:eastAsia="zh-CN"/>
        </w:rPr>
        <w:t>gNB-CU-CP and gNB-CU-UP</w:t>
      </w:r>
      <w:r>
        <w:rPr>
          <w:iCs/>
          <w:lang w:eastAsia="zh-CN"/>
        </w:rPr>
        <w:t xml:space="preserve"> architecture, the following scenarios may be supported:</w:t>
      </w:r>
    </w:p>
    <w:p w14:paraId="06169553" w14:textId="77777777" w:rsidR="003D03DA" w:rsidRDefault="003D03DA" w:rsidP="003D03DA">
      <w:pPr>
        <w:pStyle w:val="B1"/>
        <w:rPr>
          <w:lang w:eastAsia="zh-CN"/>
        </w:rPr>
      </w:pPr>
      <w:r>
        <w:t>-</w:t>
      </w:r>
      <w:r>
        <w:tab/>
      </w:r>
      <w:r>
        <w:rPr>
          <w:lang w:eastAsia="zh-CN"/>
        </w:rPr>
        <w:t>AI/ML Model Training is located in the OAM and AI/ML Model Inference is located in the gNB-CU-CP.</w:t>
      </w:r>
    </w:p>
    <w:p w14:paraId="47AD32B8" w14:textId="2B6B55DD" w:rsidR="00C71EED" w:rsidRDefault="003D03DA" w:rsidP="003D03DA">
      <w:pPr>
        <w:pStyle w:val="B1"/>
        <w:rPr>
          <w:rFonts w:eastAsiaTheme="minorEastAsia"/>
          <w:lang w:eastAsia="zh-CN"/>
        </w:rPr>
      </w:pPr>
      <w:r>
        <w:t>-</w:t>
      </w:r>
      <w:r>
        <w:tab/>
      </w:r>
      <w:r>
        <w:rPr>
          <w:lang w:eastAsia="zh-CN"/>
        </w:rPr>
        <w:t>AI/ML Model Training and Model Inference are both located in the gNB-CU-CP.</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688" w:name="_Toc20970479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688"/>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r w:rsidRPr="00E66FBA">
        <w:rPr>
          <w:rFonts w:hint="eastAsia"/>
          <w:lang w:eastAsia="zh-CN"/>
        </w:rPr>
        <w:t>F</w:t>
      </w:r>
      <w:r w:rsidRPr="00E66FBA">
        <w:rPr>
          <w:lang w:eastAsia="zh-CN"/>
        </w:rPr>
        <w:t xml:space="preserve">or a split gNB,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gNB-CU-CP.</w:t>
      </w:r>
    </w:p>
    <w:p w14:paraId="55B265B5" w14:textId="31D97F36" w:rsidR="00C71EED" w:rsidRPr="003F041B" w:rsidRDefault="00C71EED" w:rsidP="00C60918">
      <w:pPr>
        <w:pStyle w:val="Heading3"/>
      </w:pPr>
      <w:bookmarkStart w:id="689" w:name="_Toc193404374"/>
      <w:bookmarkStart w:id="690" w:name="_Toc209704799"/>
      <w:r w:rsidRPr="003F041B">
        <w:t>7.11.</w:t>
      </w:r>
      <w:r>
        <w:rPr>
          <w:rFonts w:eastAsiaTheme="minorEastAsia" w:hint="eastAsia"/>
        </w:rPr>
        <w:t>3</w:t>
      </w:r>
      <w:r w:rsidRPr="003F041B">
        <w:tab/>
        <w:t>Data Collection and Reporting</w:t>
      </w:r>
      <w:bookmarkEnd w:id="689"/>
      <w:bookmarkEnd w:id="690"/>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25F55AAE" w:rsidR="003D03DA" w:rsidRPr="003F041B" w:rsidRDefault="003D03DA" w:rsidP="003D03DA">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from gNB-DU is triggered through the UE CONTEXT SETUP REQUEST </w:t>
      </w:r>
      <w:r>
        <w:rPr>
          <w:lang w:eastAsia="zh-CN"/>
        </w:rPr>
        <w:t xml:space="preserve">message or the </w:t>
      </w:r>
      <w:r w:rsidRPr="003F041B">
        <w:rPr>
          <w:lang w:eastAsia="zh-CN"/>
        </w:rPr>
        <w:t>UE CONTEXT MODIFICATION REQUEST message</w:t>
      </w:r>
      <w:r>
        <w:rPr>
          <w:lang w:eastAsia="zh-CN"/>
        </w:rPr>
        <w:t>.</w:t>
      </w:r>
      <w:r w:rsidRPr="003F041B">
        <w:rPr>
          <w:lang w:eastAsia="zh-CN"/>
        </w:rPr>
        <w:t xml:space="preserve"> </w:t>
      </w:r>
      <w:r>
        <w:rPr>
          <w:lang w:eastAsia="zh-CN"/>
        </w:rPr>
        <w:t>T</w:t>
      </w:r>
      <w:r w:rsidRPr="003F041B">
        <w:rPr>
          <w:lang w:eastAsia="zh-CN"/>
        </w:rPr>
        <w:t xml:space="preserve">he </w:t>
      </w:r>
      <w:r>
        <w:rPr>
          <w:lang w:eastAsia="zh-CN"/>
        </w:rPr>
        <w:t xml:space="preserve">collected </w:t>
      </w:r>
      <w:r w:rsidRPr="003F041B">
        <w:rPr>
          <w:lang w:eastAsia="zh-CN"/>
        </w:rPr>
        <w:t xml:space="preserve">packet delay measurements are reported from gNB-DU to gNB-CU-UP through the ASSISTANCE INFORMATION DATA frame, </w:t>
      </w:r>
      <w:r w:rsidRPr="003F041B">
        <w:t>specified in TS 38.425 [33].</w:t>
      </w:r>
    </w:p>
    <w:p w14:paraId="1982FF3E" w14:textId="77777777" w:rsidR="003D03DA" w:rsidRPr="003F041B" w:rsidRDefault="003D03DA" w:rsidP="003D03DA">
      <w:r w:rsidRPr="003F041B">
        <w:t>The following information can be configured to be reported by a gNB-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r w:rsidRPr="003F041B">
        <w:t>The collection and reporting of UE performance feedback from a gNB-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p>
    <w:p w14:paraId="217F34EB" w14:textId="77777777" w:rsidR="003D03DA" w:rsidRDefault="003D03DA" w:rsidP="003D03DA">
      <w:r>
        <w:t>Signaling by a split gNB of the RLC Average UE UL/DL Throughput over the Xn interface is not supported in this version of the specifications.</w:t>
      </w:r>
    </w:p>
    <w:p w14:paraId="281DCD0D" w14:textId="50A47BE8" w:rsidR="003D03DA" w:rsidRDefault="003D03DA" w:rsidP="003D03DA">
      <w:r>
        <w:t xml:space="preserve">At any given point in time, </w:t>
      </w:r>
      <w:r w:rsidRPr="007A3AA1">
        <w:t>for a list of predicted affected 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w:t>
      </w:r>
      <w:r w:rsidRPr="007A3AA1">
        <w:t xml:space="preserve"> </w:t>
      </w:r>
      <w:r>
        <w:t>there is only one predicted CCO issue generated by a gNB-CU.</w:t>
      </w:r>
    </w:p>
    <w:p w14:paraId="1A502F9C" w14:textId="5132640C" w:rsidR="003D03DA" w:rsidRDefault="003D03DA" w:rsidP="003D03DA">
      <w:r w:rsidRPr="003F041B">
        <w:t xml:space="preserve">A gNB-DU may receive, in a GNB-CU CONFIGURATION UPDATE message, predicted CCO assistance information, including a predicted CCO issue, the predicted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and the time when the predicted CCO issue will happen.  </w:t>
      </w:r>
    </w:p>
    <w:p w14:paraId="113F3CE1" w14:textId="2E8E8FC2" w:rsidR="003D03DA" w:rsidRDefault="003D03DA" w:rsidP="003D03DA">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rsidDel="00A72240">
        <w:t>, and an associated time and cause</w:t>
      </w:r>
      <w:r>
        <w:t>.</w:t>
      </w:r>
      <w:r w:rsidRPr="003F041B">
        <w:t xml:space="preserve"> </w:t>
      </w:r>
    </w:p>
    <w:p w14:paraId="420F48F9" w14:textId="2E2DD341" w:rsidR="003D03DA" w:rsidRDefault="003D03DA" w:rsidP="003D03DA">
      <w:r>
        <w:t>A gNB-DU may receive</w:t>
      </w:r>
      <w:r w:rsidRPr="00153988">
        <w:t>, in a GNB-CU CONFIGURATION UPDATE message,</w:t>
      </w:r>
      <w:r>
        <w:t xml:space="preserve"> a notification that a previously received predicted CCO issue, associated to the list of affected</w:t>
      </w:r>
      <w:r w:rsidRPr="00E76E0D">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 xml:space="preserve"> received with the predicted CCO issue, is cancelled.</w:t>
      </w:r>
    </w:p>
    <w:p w14:paraId="677B07FC" w14:textId="2F0E2CEC" w:rsidR="00C71EED" w:rsidRPr="00C71EED" w:rsidRDefault="003D03DA" w:rsidP="003D03DA">
      <w:pPr>
        <w:rPr>
          <w:rFonts w:eastAsiaTheme="minorEastAsia"/>
        </w:rPr>
      </w:pPr>
      <w:r w:rsidRPr="001D5328">
        <w:t xml:space="preserve">The gNB-DU may also notify the gNB-CU, in the GNB-DU CONFIGURATION UPDATE message, that a previously notified non applied coverage state change, for a list of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1D5328">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691" w:name="_Toc209704800"/>
      <w:r w:rsidRPr="009233C6">
        <w:t>7.</w:t>
      </w:r>
      <w:r w:rsidRPr="009233C6">
        <w:rPr>
          <w:rFonts w:eastAsiaTheme="minorEastAsia" w:hint="eastAsia"/>
        </w:rPr>
        <w:t>12</w:t>
      </w:r>
      <w:r w:rsidRPr="009233C6">
        <w:tab/>
        <w:t>MRO support for LTM</w:t>
      </w:r>
      <w:bookmarkEnd w:id="691"/>
      <w:r w:rsidRPr="009233C6">
        <w:t xml:space="preserve"> </w:t>
      </w:r>
    </w:p>
    <w:p w14:paraId="11E36288" w14:textId="77777777" w:rsidR="00826EAC" w:rsidRDefault="00826EAC" w:rsidP="00826EAC">
      <w:pPr>
        <w:rPr>
          <w:rFonts w:eastAsiaTheme="minorEastAsia"/>
        </w:rPr>
      </w:pPr>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1CAE8FB2" w14:textId="6FCB68F1" w:rsidR="00860237" w:rsidRPr="00860237" w:rsidRDefault="00860237" w:rsidP="00826EAC">
      <w:pPr>
        <w:rPr>
          <w:rFonts w:eastAsiaTheme="minorEastAsia"/>
        </w:rPr>
      </w:pPr>
      <w:r>
        <w:rPr>
          <w:lang w:eastAsia="zh-CN"/>
        </w:rPr>
        <w:t>If a UE is served by the gNB-CU and then re-establishes or recovers in the same gNB-CU after LTM cell switch failure, or if the gNB-CU receives a Failure Indication without an RLF report from another gNB, t</w:t>
      </w:r>
      <w:r w:rsidRPr="00FD4BA8">
        <w:rPr>
          <w:lang w:eastAsia="zh-CN"/>
        </w:rPr>
        <w:t xml:space="preserve">he gNB-CU may send </w:t>
      </w:r>
      <w:r>
        <w:rPr>
          <w:lang w:eastAsia="zh-CN"/>
        </w:rPr>
        <w:t>a failure report without an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692" w:name="_Toc209704801"/>
      <w:r>
        <w:rPr>
          <w:rFonts w:hint="eastAsia"/>
          <w:lang w:eastAsia="zh-CN"/>
        </w:rPr>
        <w:t>7</w:t>
      </w:r>
      <w:r>
        <w:rPr>
          <w:lang w:eastAsia="zh-CN"/>
        </w:rPr>
        <w:t>.</w:t>
      </w:r>
      <w:r>
        <w:rPr>
          <w:rFonts w:eastAsia="Malgun Gothic" w:hint="eastAsia"/>
        </w:rPr>
        <w:t>13</w:t>
      </w:r>
      <w:r>
        <w:rPr>
          <w:lang w:eastAsia="zh-CN"/>
        </w:rPr>
        <w:tab/>
        <w:t>Support of AI/ML for NR Air Interface</w:t>
      </w:r>
      <w:bookmarkEnd w:id="692"/>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693" w:name="_CR8"/>
      <w:bookmarkStart w:id="694" w:name="_Toc107829484"/>
      <w:bookmarkStart w:id="695" w:name="_Toc112703243"/>
      <w:bookmarkStart w:id="696" w:name="_Toc209704802"/>
      <w:bookmarkEnd w:id="693"/>
      <w:r w:rsidRPr="00B8401F">
        <w:t>8</w:t>
      </w:r>
      <w:r w:rsidRPr="00B8401F">
        <w:tab/>
        <w:t>Overall procedures in gNB-CU/gNB-DU Architecture</w:t>
      </w:r>
      <w:bookmarkEnd w:id="569"/>
      <w:bookmarkEnd w:id="570"/>
      <w:bookmarkEnd w:id="571"/>
      <w:bookmarkEnd w:id="600"/>
      <w:bookmarkEnd w:id="601"/>
      <w:bookmarkEnd w:id="610"/>
      <w:bookmarkEnd w:id="611"/>
      <w:bookmarkEnd w:id="612"/>
      <w:bookmarkEnd w:id="613"/>
      <w:bookmarkEnd w:id="614"/>
      <w:bookmarkEnd w:id="681"/>
      <w:bookmarkEnd w:id="682"/>
      <w:bookmarkEnd w:id="683"/>
      <w:bookmarkEnd w:id="684"/>
      <w:bookmarkEnd w:id="694"/>
      <w:bookmarkEnd w:id="695"/>
      <w:bookmarkEnd w:id="696"/>
    </w:p>
    <w:p w14:paraId="3B4CBB84" w14:textId="77777777" w:rsidR="00373621" w:rsidRPr="00B8401F" w:rsidRDefault="00373621" w:rsidP="00371D61">
      <w:pPr>
        <w:pStyle w:val="Heading2"/>
      </w:pPr>
      <w:bookmarkStart w:id="697" w:name="_CR8_1"/>
      <w:bookmarkStart w:id="698" w:name="_Toc13919126"/>
      <w:bookmarkStart w:id="699" w:name="_Toc29391491"/>
      <w:bookmarkStart w:id="700" w:name="_Toc36560522"/>
      <w:bookmarkStart w:id="701" w:name="_Toc45104759"/>
      <w:bookmarkStart w:id="702" w:name="_Toc45883242"/>
      <w:bookmarkStart w:id="703" w:name="_Toc51763523"/>
      <w:bookmarkStart w:id="704" w:name="_Toc52266337"/>
      <w:bookmarkStart w:id="705" w:name="_Toc64445115"/>
      <w:bookmarkStart w:id="706" w:name="_Toc73980474"/>
      <w:bookmarkStart w:id="707" w:name="_Toc88651170"/>
      <w:bookmarkStart w:id="708" w:name="_Toc98351710"/>
      <w:bookmarkStart w:id="709" w:name="_Toc98748008"/>
      <w:bookmarkStart w:id="710" w:name="_Toc105704395"/>
      <w:bookmarkStart w:id="711" w:name="_Toc106108513"/>
      <w:bookmarkStart w:id="712" w:name="_Toc107829485"/>
      <w:bookmarkStart w:id="713" w:name="_Toc112703244"/>
      <w:bookmarkStart w:id="714" w:name="_Toc209704803"/>
      <w:bookmarkEnd w:id="697"/>
      <w:r w:rsidRPr="00B8401F">
        <w:t>8.1</w:t>
      </w:r>
      <w:r w:rsidRPr="00B8401F">
        <w:tab/>
        <w:t xml:space="preserve">UE </w:t>
      </w:r>
      <w:r w:rsidRPr="00B8401F">
        <w:rPr>
          <w:lang w:eastAsia="ja-JP"/>
        </w:rPr>
        <w:t>Initial Acces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40" type="#_x0000_t75" style="width:449.2pt;height:324.8pt" o:ole="">
            <v:imagedata r:id="rId37" o:title=""/>
          </v:shape>
          <o:OLEObject Type="Embed" ProgID="Visio.Drawing.11" ShapeID="_x0000_i1040" DrawAspect="Content" ObjectID="_1825677517" r:id="rId38"/>
        </w:object>
      </w:r>
    </w:p>
    <w:p w14:paraId="33051843" w14:textId="77777777" w:rsidR="00373621" w:rsidRPr="00B8401F" w:rsidRDefault="00373621" w:rsidP="00371D61">
      <w:pPr>
        <w:pStyle w:val="TF"/>
        <w:rPr>
          <w:lang w:eastAsia="zh-CN"/>
        </w:rPr>
      </w:pPr>
      <w:bookmarkStart w:id="715" w:name="_CRFigure8_11"/>
      <w:r w:rsidRPr="00B8401F">
        <w:rPr>
          <w:lang w:eastAsia="zh-CN"/>
        </w:rPr>
        <w:t>Figure</w:t>
      </w:r>
      <w:r w:rsidRPr="00B8401F">
        <w:rPr>
          <w:rFonts w:hint="eastAsia"/>
          <w:lang w:eastAsia="zh-CN"/>
        </w:rPr>
        <w:t xml:space="preserve"> </w:t>
      </w:r>
      <w:bookmarkEnd w:id="71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6" w:name="_CR8_2"/>
      <w:bookmarkStart w:id="717" w:name="_Toc13919127"/>
      <w:bookmarkStart w:id="718" w:name="_Toc29391492"/>
      <w:bookmarkStart w:id="719" w:name="_Toc36560523"/>
      <w:bookmarkStart w:id="720" w:name="_Toc45104760"/>
      <w:bookmarkStart w:id="721" w:name="_Toc45883243"/>
      <w:bookmarkStart w:id="722" w:name="_Toc51763524"/>
      <w:bookmarkStart w:id="723" w:name="_Toc52266338"/>
      <w:bookmarkStart w:id="724" w:name="_Toc64445116"/>
      <w:bookmarkStart w:id="725" w:name="_Toc73980475"/>
      <w:bookmarkStart w:id="726" w:name="_Toc88651171"/>
      <w:bookmarkStart w:id="727" w:name="_Toc98351711"/>
      <w:bookmarkStart w:id="728" w:name="_Toc98748009"/>
      <w:bookmarkStart w:id="729" w:name="_Toc105704396"/>
      <w:bookmarkStart w:id="730" w:name="_Toc106108514"/>
      <w:bookmarkStart w:id="731" w:name="_Toc107829486"/>
      <w:bookmarkStart w:id="732" w:name="_Toc112703245"/>
      <w:bookmarkStart w:id="733" w:name="_Toc209704804"/>
      <w:bookmarkEnd w:id="716"/>
      <w:r w:rsidRPr="00B8401F">
        <w:t>8.2</w:t>
      </w:r>
      <w:r w:rsidRPr="00B8401F">
        <w:tab/>
        <w:t>Intra-gNB-CU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91D3F0A" w14:textId="77777777" w:rsidR="00373621" w:rsidRPr="00B8401F" w:rsidRDefault="00373621" w:rsidP="00371D61">
      <w:pPr>
        <w:pStyle w:val="Heading3"/>
        <w:rPr>
          <w:lang w:eastAsia="zh-CN"/>
        </w:rPr>
      </w:pPr>
      <w:bookmarkStart w:id="734" w:name="_CR8_2_1"/>
      <w:bookmarkStart w:id="735" w:name="_Toc13919128"/>
      <w:bookmarkStart w:id="736" w:name="_Toc29391493"/>
      <w:bookmarkStart w:id="737" w:name="_Toc36560524"/>
      <w:bookmarkStart w:id="738" w:name="_Toc45104761"/>
      <w:bookmarkStart w:id="739" w:name="_Toc45883244"/>
      <w:bookmarkStart w:id="740" w:name="_Toc51763525"/>
      <w:bookmarkStart w:id="741" w:name="_Toc52266339"/>
      <w:bookmarkStart w:id="742" w:name="_Toc64445117"/>
      <w:bookmarkStart w:id="743" w:name="_Toc73980476"/>
      <w:bookmarkStart w:id="744" w:name="_Toc88651172"/>
      <w:bookmarkStart w:id="745" w:name="_Toc98351712"/>
      <w:bookmarkStart w:id="746" w:name="_Toc98748010"/>
      <w:bookmarkStart w:id="747" w:name="_Toc105704397"/>
      <w:bookmarkStart w:id="748" w:name="_Toc106108515"/>
      <w:bookmarkStart w:id="749" w:name="_Toc107829487"/>
      <w:bookmarkStart w:id="750" w:name="_Toc112703246"/>
      <w:bookmarkStart w:id="751" w:name="_Toc209704805"/>
      <w:bookmarkEnd w:id="734"/>
      <w:r w:rsidRPr="00B8401F">
        <w:t>8.2.1</w:t>
      </w:r>
      <w:r w:rsidRPr="00B8401F">
        <w:tab/>
        <w:t>Intra-NR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2084217" w14:textId="77777777" w:rsidR="00373621" w:rsidRPr="009010F4" w:rsidRDefault="00373621" w:rsidP="009010F4">
      <w:pPr>
        <w:pStyle w:val="Heading4"/>
      </w:pPr>
      <w:bookmarkStart w:id="752" w:name="_CR8_2_1_1"/>
      <w:bookmarkStart w:id="753" w:name="_Toc13919129"/>
      <w:bookmarkStart w:id="754" w:name="_Toc29391494"/>
      <w:bookmarkStart w:id="755" w:name="_Toc36560525"/>
      <w:bookmarkStart w:id="756" w:name="_Toc45104762"/>
      <w:bookmarkStart w:id="757" w:name="_Toc45883245"/>
      <w:bookmarkStart w:id="758" w:name="_Toc51763526"/>
      <w:bookmarkStart w:id="759" w:name="_Toc52266340"/>
      <w:bookmarkStart w:id="760" w:name="_Toc64445118"/>
      <w:bookmarkStart w:id="761" w:name="_Toc73980477"/>
      <w:bookmarkStart w:id="762" w:name="_Toc88651173"/>
      <w:bookmarkStart w:id="763" w:name="_Toc98351713"/>
      <w:bookmarkStart w:id="764" w:name="_Toc98748011"/>
      <w:bookmarkStart w:id="765" w:name="_Toc105704398"/>
      <w:bookmarkStart w:id="766" w:name="_Toc106108516"/>
      <w:bookmarkStart w:id="767" w:name="_Toc107829488"/>
      <w:bookmarkStart w:id="768" w:name="_Toc112703247"/>
      <w:bookmarkStart w:id="769" w:name="_Toc209704806"/>
      <w:bookmarkEnd w:id="752"/>
      <w:r w:rsidRPr="008120A8">
        <w:t>8.2.1.1</w:t>
      </w:r>
      <w:r w:rsidRPr="008120A8">
        <w:tab/>
        <w:t>Inter-gNB-DU Mobility</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1" type="#_x0000_t75" style="width:384.25pt;height:363.9pt" o:ole="">
            <v:imagedata r:id="rId39" o:title=""/>
          </v:shape>
          <o:OLEObject Type="Embed" ProgID="Visio.Drawing.11" ShapeID="_x0000_i1041" DrawAspect="Content" ObjectID="_1825677518" r:id="rId40"/>
        </w:object>
      </w:r>
    </w:p>
    <w:p w14:paraId="5AAB712B" w14:textId="77777777" w:rsidR="00373621" w:rsidRPr="00B8401F" w:rsidRDefault="00373621" w:rsidP="00371D61">
      <w:pPr>
        <w:pStyle w:val="TF"/>
      </w:pPr>
      <w:bookmarkStart w:id="770" w:name="_CRFigure8_2_1_11"/>
      <w:r w:rsidRPr="00B8401F">
        <w:t xml:space="preserve">Figure </w:t>
      </w:r>
      <w:bookmarkEnd w:id="770"/>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1" w:name="_CR8_2_1_2"/>
      <w:bookmarkStart w:id="772" w:name="_Toc13919130"/>
      <w:bookmarkStart w:id="773" w:name="_Toc29391495"/>
      <w:bookmarkStart w:id="774" w:name="_Toc36560526"/>
      <w:bookmarkStart w:id="775" w:name="_Toc45104763"/>
      <w:bookmarkStart w:id="776" w:name="_Toc45883246"/>
      <w:bookmarkStart w:id="777" w:name="_Toc51763527"/>
      <w:bookmarkStart w:id="778" w:name="_Toc52266341"/>
      <w:bookmarkStart w:id="779" w:name="_Toc64445119"/>
      <w:bookmarkStart w:id="780" w:name="_Toc73980478"/>
      <w:bookmarkStart w:id="781" w:name="_Toc88651174"/>
      <w:bookmarkStart w:id="782" w:name="_Toc98351714"/>
      <w:bookmarkStart w:id="783" w:name="_Toc98748012"/>
      <w:bookmarkStart w:id="784" w:name="_Toc105704399"/>
      <w:bookmarkStart w:id="785" w:name="_Toc106108517"/>
      <w:bookmarkStart w:id="786" w:name="_Toc107829489"/>
      <w:bookmarkStart w:id="787" w:name="_Toc112703248"/>
      <w:bookmarkStart w:id="788" w:name="_Toc209704807"/>
      <w:bookmarkEnd w:id="771"/>
      <w:r w:rsidRPr="008120A8">
        <w:t>8.2.1.2</w:t>
      </w:r>
      <w:r w:rsidRPr="008120A8">
        <w:tab/>
        <w:t xml:space="preserve">Intra-gNB-DU </w:t>
      </w:r>
      <w:r w:rsidRPr="009010F4">
        <w:t>handover</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9" w:name="_CR8_2_1_3"/>
      <w:bookmarkStart w:id="790" w:name="_Toc52266342"/>
      <w:bookmarkStart w:id="791" w:name="_Toc64445120"/>
      <w:bookmarkStart w:id="792" w:name="_Toc73980479"/>
      <w:bookmarkStart w:id="793" w:name="_Toc88651175"/>
      <w:bookmarkStart w:id="794" w:name="_Toc98351715"/>
      <w:bookmarkStart w:id="795" w:name="_Toc98748013"/>
      <w:bookmarkStart w:id="796" w:name="_Toc105704400"/>
      <w:bookmarkStart w:id="797" w:name="_Toc106108518"/>
      <w:bookmarkStart w:id="798" w:name="_Toc107829490"/>
      <w:bookmarkStart w:id="799" w:name="_Toc112703249"/>
      <w:bookmarkStart w:id="800" w:name="_Toc209704808"/>
      <w:bookmarkStart w:id="801" w:name="_Toc13919131"/>
      <w:bookmarkStart w:id="802" w:name="_Toc29391496"/>
      <w:bookmarkStart w:id="803" w:name="_Toc36560527"/>
      <w:bookmarkEnd w:id="789"/>
      <w:r>
        <w:t>8.2.1.3</w:t>
      </w:r>
      <w:r>
        <w:tab/>
        <w:t>Inter-gNB-DU Conditional Handover or Conditional PSCell Change</w:t>
      </w:r>
      <w:bookmarkEnd w:id="790"/>
      <w:bookmarkEnd w:id="791"/>
      <w:bookmarkEnd w:id="792"/>
      <w:bookmarkEnd w:id="793"/>
      <w:bookmarkEnd w:id="794"/>
      <w:bookmarkEnd w:id="795"/>
      <w:bookmarkEnd w:id="796"/>
      <w:bookmarkEnd w:id="797"/>
      <w:bookmarkEnd w:id="798"/>
      <w:bookmarkEnd w:id="799"/>
      <w:r w:rsidR="00797559">
        <w:t xml:space="preserve"> or subsequent CPAC</w:t>
      </w:r>
      <w:bookmarkEnd w:id="800"/>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2" type="#_x0000_t75" style="width:419.5pt;height:470.35pt" o:ole="">
            <v:imagedata r:id="rId41" o:title=""/>
          </v:shape>
          <o:OLEObject Type="Embed" ProgID="Visio.Drawing.11" ShapeID="_x0000_i1042" DrawAspect="Content" ObjectID="_1825677519" r:id="rId42"/>
        </w:object>
      </w:r>
    </w:p>
    <w:p w14:paraId="740B85E9" w14:textId="1EA882DD" w:rsidR="004003D2" w:rsidRDefault="004003D2" w:rsidP="00325D12">
      <w:pPr>
        <w:pStyle w:val="TF"/>
      </w:pPr>
      <w:bookmarkStart w:id="804" w:name="_CRFigure8_2_1_31"/>
      <w:r>
        <w:t xml:space="preserve">Figure </w:t>
      </w:r>
      <w:bookmarkEnd w:id="804"/>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5" w:name="_CR8_2_1_4"/>
      <w:bookmarkStart w:id="806" w:name="_Toc209704809"/>
      <w:bookmarkEnd w:id="805"/>
      <w:r>
        <w:t>8.2.1.4</w:t>
      </w:r>
      <w:r>
        <w:tab/>
        <w:t xml:space="preserve">Intra-gNB-DU </w:t>
      </w:r>
      <w:r>
        <w:rPr>
          <w:lang w:val="sv-SE"/>
        </w:rPr>
        <w:t>LTM</w:t>
      </w:r>
      <w:bookmarkEnd w:id="806"/>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7"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3" type="#_x0000_t75" style="width:495.4pt;height:672.25pt" o:ole="">
            <v:imagedata r:id="rId43" o:title=""/>
          </v:shape>
          <o:OLEObject Type="Embed" ProgID="Mscgen.Chart" ShapeID="_x0000_i1043" DrawAspect="Content" ObjectID="_1825677520" r:id="rId44"/>
        </w:object>
      </w:r>
    </w:p>
    <w:p w14:paraId="229F5AD3" w14:textId="0F4C2953" w:rsidR="00797559" w:rsidRPr="00673D2E" w:rsidRDefault="00154210" w:rsidP="00154210">
      <w:pPr>
        <w:pStyle w:val="TF"/>
      </w:pPr>
      <w:r w:rsidRPr="00673D2E">
        <w:t>F</w:t>
      </w:r>
      <w:r w:rsidR="00797559" w:rsidRPr="00673D2E">
        <w:t xml:space="preserve">igure </w:t>
      </w:r>
      <w:bookmarkEnd w:id="807"/>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gNB-CU sends a UE CONTEXT MODIFICATION REQUEST message to the gNB-DU </w:t>
      </w:r>
      <w:r w:rsidR="002925D7">
        <w:rPr>
          <w:lang w:val="en-US" w:eastAsia="zh-CN"/>
        </w:rPr>
        <w:t>for each candidate cell,</w:t>
      </w:r>
      <w:r w:rsidR="002925D7">
        <w:rPr>
          <w:lang w:eastAsia="zh-CN"/>
        </w:rPr>
        <w:t xml:space="preserve"> containing one candidate cell ID and the CSI resource configuration for subsequent LTM. The gNB-CU may provide the LTM configuration ID mapping list to the gNB-DU. </w:t>
      </w:r>
      <w:r w:rsidR="002925D7">
        <w:t xml:space="preserve">The gNB-CU may request PRACH resources from the gNB-DU. The gNB-CU may request the gNB-DU to provide the lower layer configuration for the purpose of generating the reference configuration or provide the lower layer reference configuration to the gNB-DU. </w:t>
      </w:r>
      <w:r w:rsidR="002925D7">
        <w:rPr>
          <w:lang w:eastAsia="zh-CN"/>
        </w:rPr>
        <w:t>The gNB-CU may inform the gNB-DU about intra-DU L2 reset configuration.</w:t>
      </w:r>
      <w:r w:rsidR="002925D7">
        <w:t xml:space="preserve"> </w:t>
      </w:r>
      <w:r w:rsidR="002925D7">
        <w:rPr>
          <w:lang w:eastAsia="zh-CN"/>
        </w:rPr>
        <w:t>The gNB-CU may request the gNB-DU to provide the CSI-RS resource configuration</w:t>
      </w:r>
      <w:r w:rsidR="002925D7">
        <w:rPr>
          <w:rFonts w:hint="eastAsia"/>
          <w:lang w:eastAsia="zh-CN"/>
        </w:rPr>
        <w:t xml:space="preserve"> for L1 </w:t>
      </w:r>
      <w:r w:rsidR="002925D7">
        <w:rPr>
          <w:lang w:val="en-US" w:eastAsia="zh-CN"/>
        </w:rPr>
        <w:t>measurements</w:t>
      </w:r>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303ACC12" w:rsidR="002925D7" w:rsidRDefault="00154210" w:rsidP="002925D7">
      <w:pPr>
        <w:pStyle w:val="NO"/>
      </w:pPr>
      <w:r>
        <w:rPr>
          <w:lang w:eastAsia="zh-CN"/>
        </w:rPr>
        <w:t>NOTE 2</w:t>
      </w:r>
      <w:r>
        <w:t>:</w:t>
      </w:r>
      <w:r>
        <w:tab/>
      </w:r>
      <w:r w:rsidR="002925D7">
        <w:t xml:space="preserve">For subsequent LTM, the </w:t>
      </w:r>
      <w:r w:rsidR="002925D7" w:rsidRPr="0070346E">
        <w:t>CU-initiated UE Context Modification</w:t>
      </w:r>
      <w:r w:rsidR="002925D7">
        <w:t xml:space="preserve"> 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to the gNB-DU.</w:t>
      </w:r>
    </w:p>
    <w:p w14:paraId="1CA3B7BA" w14:textId="4E9571C7" w:rsidR="00154210" w:rsidRDefault="002925D7" w:rsidP="002925D7">
      <w:pPr>
        <w:pStyle w:val="NO"/>
        <w:rPr>
          <w:lang w:eastAsia="zh-CN"/>
        </w:rPr>
      </w:pPr>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bookmarkStart w:id="808" w:name="_Hlk208497905"/>
      <w:bookmarkStart w:id="809" w:name="_Hlk208498163"/>
      <w:r w:rsidRPr="0070346E">
        <w:t>CU-initiated UE Context Modification</w:t>
      </w:r>
      <w:bookmarkEnd w:id="808"/>
      <w:r w:rsidRPr="0070346E">
        <w:t xml:space="preserve"> procedure</w:t>
      </w:r>
      <w:bookmarkEnd w:id="809"/>
      <w:r>
        <w:rPr>
          <w:lang w:val="en-US" w:eastAsia="zh-CN"/>
        </w:rPr>
        <w:t xml:space="preserve"> to obtain the </w:t>
      </w:r>
      <w:r w:rsidRPr="0070346E">
        <w:t xml:space="preserve">CSI report configuration for </w:t>
      </w:r>
      <w:r>
        <w:t xml:space="preserve">early </w:t>
      </w:r>
      <w:r w:rsidRPr="0070346E">
        <w:t>CSI acquisition</w:t>
      </w:r>
      <w:r>
        <w:t>.</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0D5F33F7" w14:textId="2C3AE265" w:rsidR="00C20527" w:rsidRDefault="00154210" w:rsidP="00154210">
      <w:pPr>
        <w:pStyle w:val="B1"/>
        <w:rPr>
          <w:rFonts w:eastAsia="SimSun"/>
          <w:lang w:val="en-US" w:eastAsia="zh-CN"/>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0" w:name="_CR8_2_1_5"/>
      <w:bookmarkStart w:id="811" w:name="_Toc209704810"/>
      <w:bookmarkEnd w:id="810"/>
      <w:r>
        <w:t>8.2.1.5</w:t>
      </w:r>
      <w:r>
        <w:tab/>
        <w:t>Inter-gNB-DU LTM</w:t>
      </w:r>
      <w:bookmarkEnd w:id="811"/>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4" type="#_x0000_t75" style="width:485.2pt;height:742.7pt" o:ole="">
            <v:imagedata r:id="rId45" o:title=""/>
          </v:shape>
          <o:OLEObject Type="Embed" ProgID="Mscgen.Chart" ShapeID="_x0000_i1044" DrawAspect="Content" ObjectID="_1825677521" r:id="rId46"/>
        </w:object>
      </w:r>
    </w:p>
    <w:p w14:paraId="2624AA06" w14:textId="70303BB1" w:rsidR="00797559" w:rsidRPr="002C4ACC" w:rsidRDefault="00154210" w:rsidP="00154210">
      <w:pPr>
        <w:pStyle w:val="TF"/>
        <w:rPr>
          <w:lang w:eastAsia="zh-CN"/>
        </w:rPr>
      </w:pPr>
      <w:bookmarkStart w:id="812" w:name="_CRFigure8_2_1_51"/>
      <w:r w:rsidRPr="002C4ACC">
        <w:rPr>
          <w:lang w:eastAsia="ja-JP"/>
        </w:rPr>
        <w:t>F</w:t>
      </w:r>
      <w:r w:rsidR="00797559" w:rsidRPr="002C4ACC">
        <w:rPr>
          <w:lang w:eastAsia="ja-JP"/>
        </w:rPr>
        <w:t xml:space="preserve">igure </w:t>
      </w:r>
      <w:bookmarkEnd w:id="812"/>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FAEF6CE" w14:textId="77777777" w:rsidR="004B3CB7" w:rsidRDefault="00154210" w:rsidP="004B3CB7">
      <w:pPr>
        <w:pStyle w:val="B1"/>
      </w:pPr>
      <w:r>
        <w:rPr>
          <w:lang w:val="en-US" w:eastAsia="zh-CN"/>
        </w:rPr>
        <w:t>3.</w:t>
      </w:r>
      <w:r>
        <w:tab/>
      </w:r>
      <w:r w:rsidR="004B3CB7">
        <w:t xml:space="preserve">The gNB-CU sends a UE CONTEXT SETUP REQUEST message to the candidate gNB-DU(s) for each candidate cell, containing one candidate cell ID and the CSI resource configuration for subsequent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263F34CC" w14:textId="77777777" w:rsidR="004B3CB7" w:rsidRDefault="004B3CB7" w:rsidP="004B3CB7">
      <w:pPr>
        <w:pStyle w:val="B1"/>
      </w:pPr>
      <w:r>
        <w:t>4.</w:t>
      </w:r>
      <w:r>
        <w:tab/>
        <w:t xml:space="preserve">If the candidate gNB-DU accepts the request of LTM configuration, it responds with a UE CONTEXT SETUP RESPONSE message including the generated lower layer RRC configurations for the accepted target candidate cell.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61D9489B" w14:textId="77777777" w:rsidR="004B3CB7" w:rsidRDefault="004B3CB7" w:rsidP="004B3CB7">
      <w:pPr>
        <w:pStyle w:val="NO"/>
      </w:pPr>
      <w:r>
        <w:t>NOTE 1: The CU-initiated UE Context Modification procedure may be initiated for preparing candidate cells in the source gNB-DU as specified in step 3 and 4 in 8.2.1.4 Intra-gNB-DU LTM.</w:t>
      </w:r>
    </w:p>
    <w:p w14:paraId="67C33B9F" w14:textId="77777777" w:rsidR="004B3CB7" w:rsidRDefault="004B3CB7" w:rsidP="004B3CB7">
      <w:pPr>
        <w:pStyle w:val="B1"/>
      </w:pPr>
      <w:r>
        <w:t>5.</w:t>
      </w:r>
      <w:r>
        <w:tab/>
        <w:t xml:space="preserve">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 The gNB-CU may inform the source gNB-DU about intra-DU L2 reset configuration. The gNB-CU may inform the source gNB-DU about the </w:t>
      </w:r>
      <w:r>
        <w:rPr>
          <w:lang w:eastAsia="zh-CN"/>
        </w:rPr>
        <w:t>LTM security information</w:t>
      </w:r>
      <w:r>
        <w:t>.</w:t>
      </w:r>
    </w:p>
    <w:p w14:paraId="47D33062" w14:textId="77777777" w:rsidR="004B3CB7" w:rsidRDefault="004B3CB7" w:rsidP="004B3CB7">
      <w:pPr>
        <w:pStyle w:val="B1"/>
      </w:pPr>
      <w:r>
        <w:t>6.</w:t>
      </w:r>
      <w:r>
        <w:tab/>
        <w:t>The source gNB-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gNB-CU may send a UE CONTEXT MODIFICATION REQUEST message for each candidate cell accepted in the candidate gNB-DU(s), containing the information for subsequent LTM or for updating the configurations of candidate cells. The gNB-CU may also provide the lower layer part of the reference configuration to the candidate gNB-DU(s). The gNB-CU may inform the candidate gNB-DU(s) about intra-DU L2 reset configuration. The gNB-CU may inform the candidate gNB-DU(s) about the </w:t>
      </w:r>
      <w:r>
        <w:rPr>
          <w:lang w:eastAsia="zh-CN"/>
        </w:rPr>
        <w:t>LTM security information</w:t>
      </w:r>
      <w:r>
        <w:t>.</w:t>
      </w:r>
    </w:p>
    <w:p w14:paraId="7B14FCEB" w14:textId="5AB3A8FA" w:rsidR="00154210" w:rsidRDefault="004B3CB7" w:rsidP="004B3CB7">
      <w:pPr>
        <w:pStyle w:val="B1"/>
        <w:rPr>
          <w:lang w:eastAsia="zh-CN"/>
        </w:rPr>
      </w:pPr>
      <w:r>
        <w:t>8.</w:t>
      </w:r>
      <w:r>
        <w:tab/>
        <w:t>The candidate gNB-DU responds with a UE CONTEXT MODIFICATION RESPONSE message including the updated lower layer configuration, e.g., containing the updated CSI report configuration of the requested candidate cell.</w:t>
      </w:r>
      <w:r>
        <w:rPr>
          <w:lang w:eastAsia="zh-CN"/>
        </w:rPr>
        <w:t xml:space="preserve"> The candidate gNB-DU may include the CSI report configuration for early CSI acquisition of the candidate cell.</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6068A96" w14:textId="396661E0" w:rsidR="004B3CB7" w:rsidRDefault="00DF467E" w:rsidP="004B3CB7">
      <w:pPr>
        <w:pStyle w:val="B1"/>
      </w:pPr>
      <w:r>
        <w:rPr>
          <w:lang w:eastAsia="zh-CN"/>
        </w:rPr>
        <w:t>1</w:t>
      </w:r>
      <w:r>
        <w:rPr>
          <w:rFonts w:hint="eastAsia"/>
          <w:lang w:eastAsia="zh-CN"/>
        </w:rPr>
        <w:t>2a.</w:t>
      </w:r>
      <w:r>
        <w:rPr>
          <w:lang w:eastAsia="zh-CN"/>
        </w:rPr>
        <w:t xml:space="preserve"> </w:t>
      </w:r>
      <w:r w:rsidR="004B3CB7">
        <w:t>If L3 measurements based LTM is configured, the gNB-CU sends a CU-DU MOBILITY INITIATION REQUEST message to the gNB-DU to trigger early synchronization and/or cell switch.</w:t>
      </w:r>
    </w:p>
    <w:p w14:paraId="797052A5" w14:textId="13FF6660" w:rsidR="00826EAC" w:rsidRPr="00E40FE6" w:rsidRDefault="004B3CB7" w:rsidP="004B3CB7">
      <w:pPr>
        <w:pStyle w:val="NO"/>
      </w:pPr>
      <w:r>
        <w:t>NOTE 3: The source gNB-DU may initiate the CSI-RS Coordination procedure to activate or deactivate the semi persistent CSI-RS resource(s) of some candidate cell(s) in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r w:rsidR="004B3CB7">
        <w:t xml:space="preserve">the semi persistent </w:t>
      </w:r>
      <w:r w:rsidRPr="00E40FE6">
        <w:t xml:space="preserve">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13" w:name="_CR8_2_1_6"/>
      <w:bookmarkStart w:id="814" w:name="_Toc209704811"/>
      <w:bookmarkEnd w:id="813"/>
      <w:r>
        <w:t>8.2.1.6</w:t>
      </w:r>
      <w:r>
        <w:tab/>
        <w:t>LTM with gNB-CU-UP change</w:t>
      </w:r>
      <w:bookmarkEnd w:id="814"/>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15"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5" type="#_x0000_t75" style="width:464.85pt;height:597.9pt" o:ole="">
            <v:imagedata r:id="rId47" o:title=""/>
          </v:shape>
          <o:OLEObject Type="Embed" ProgID="Mscgen.Chart" ShapeID="_x0000_i1045" DrawAspect="Content" ObjectID="_1825677522" r:id="rId48"/>
        </w:object>
      </w:r>
    </w:p>
    <w:p w14:paraId="00A18C27" w14:textId="3DB84B7D" w:rsidR="00797559" w:rsidRDefault="00FF1245" w:rsidP="00FF1245">
      <w:pPr>
        <w:pStyle w:val="TF"/>
      </w:pPr>
      <w:r>
        <w:rPr>
          <w:rFonts w:hint="eastAsia"/>
          <w:noProof/>
        </w:rPr>
        <w:t>F</w:t>
      </w:r>
      <w:r w:rsidR="00797559">
        <w:t xml:space="preserve">igure </w:t>
      </w:r>
      <w:bookmarkEnd w:id="815"/>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816" w:name="_Toc209704812"/>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816"/>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6" type="#_x0000_t75" alt="" style="width:479.75pt;height:619.85pt" o:ole="">
            <v:imagedata r:id="rId49" o:title=""/>
          </v:shape>
          <o:OLEObject Type="Embed" ProgID="Mscgen.Chart" ShapeID="_x0000_i1046" DrawAspect="Content" ObjectID="_1825677523"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gNB-CU sends a UE CONTEXT MODIFICATION REQUEST message to the gNB-DU for each candidate cell, containing conditional LTM indication, one candidate cell ID and the CSI resource configuration for subsequent LTM. The gNB-CU may provide the LTM configuration ID mapping list to the gNB-DU. The gNB-CU may request </w:t>
      </w:r>
      <w:bookmarkStart w:id="817" w:name="OLE_LINK382"/>
      <w:bookmarkStart w:id="818" w:name="OLE_LINK383"/>
      <w:r w:rsidR="004B3CB7">
        <w:t>PRACH resources</w:t>
      </w:r>
      <w:bookmarkEnd w:id="817"/>
      <w:bookmarkEnd w:id="818"/>
      <w:r w:rsidR="004B3CB7">
        <w:t xml:space="preserve"> from the gNB-DU. The gNB-CU may request the gNB-DU to provide the lower layer configuration for the purpose of generating the reference configuratio</w:t>
      </w:r>
      <w:bookmarkStart w:id="819" w:name="OLE_LINK81"/>
      <w:bookmarkStart w:id="820" w:name="OLE_LINK82"/>
      <w:r w:rsidR="004B3CB7">
        <w:t>n or provide the lower layer reference configuration to the gNB-DU</w:t>
      </w:r>
      <w:bookmarkEnd w:id="819"/>
      <w:bookmarkEnd w:id="820"/>
      <w:r w:rsidR="004B3CB7">
        <w:t>. The gNB-CU may inform the gNB-DU about intra-DU L2 reset configuration. If the gNB-CU decides to initiate the L1 event-triggered conditional LTM, it also provides a list of candidate cells to which the L1 event-triggered conditional LTM is applied and requests the gNB-DU to generate the corresponding L1-based execution condition(s).</w:t>
      </w:r>
      <w:r w:rsidR="004B3CB7">
        <w:rPr>
          <w:rFonts w:hint="eastAsia"/>
          <w:lang w:eastAsia="zh-CN"/>
        </w:rPr>
        <w:t xml:space="preserve"> </w:t>
      </w:r>
      <w:r w:rsidR="004B3CB7">
        <w:rPr>
          <w:lang w:eastAsia="zh-CN"/>
        </w:rPr>
        <w:t>The gNB-CU may request the gNB-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p>
    <w:p w14:paraId="56BE264A" w14:textId="77777777" w:rsidR="004B3CB7" w:rsidRDefault="004B3CB7" w:rsidP="004B3CB7">
      <w:pPr>
        <w:pStyle w:val="B1"/>
        <w:rPr>
          <w:lang w:eastAsia="zh-CN"/>
        </w:rPr>
      </w:pPr>
      <w:r>
        <w:t>4.</w:t>
      </w:r>
      <w:r>
        <w:tab/>
        <w:t xml:space="preserve">If the gNB-DU accepts the request of </w:t>
      </w:r>
      <w:r>
        <w:rPr>
          <w:lang w:eastAsia="zh-CN"/>
        </w:rPr>
        <w:t xml:space="preserve">conditional </w:t>
      </w:r>
      <w:r>
        <w:t>LTM configuration, it responds with a UE CONTEXT MODIFICATION RESPONSE message including the generated lower layer RRC configurations for the accepted candidate cell. If the L1-based execution conditions are requested, the gNB-DU also provides a list of execution conditions generated for other candidate cells.</w:t>
      </w:r>
      <w:r>
        <w:rPr>
          <w:rFonts w:hint="eastAsia"/>
          <w:lang w:eastAsia="zh-CN"/>
        </w:rP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57CFC311" w14:textId="77777777" w:rsidR="004B3CB7" w:rsidRDefault="004B3CB7" w:rsidP="004B3CB7">
      <w:pPr>
        <w:pStyle w:val="NO"/>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p>
    <w:p w14:paraId="56D9C68A" w14:textId="0CBADECA" w:rsidR="00826EAC" w:rsidRPr="00A82784" w:rsidRDefault="004B3CB7" w:rsidP="004B3CB7">
      <w:pPr>
        <w:pStyle w:val="B1"/>
      </w:pPr>
      <w:r>
        <w:t>5.</w:t>
      </w:r>
      <w:r>
        <w:tab/>
        <w:t>The gNB-CU sends a UE CONTEXT MODIFICATION REQUEST message to the gNB-DU which may include the LTM configuration ID mapping list</w:t>
      </w:r>
      <w:bookmarkStart w:id="821" w:name="OLE_LINK7"/>
      <w:r>
        <w:t xml:space="preserve"> and/or the updated CSI resource configuration.</w:t>
      </w:r>
      <w:bookmarkEnd w:id="821"/>
      <w:r>
        <w:t xml:space="preserve"> The gNB-CU may inform the gNB-DU about the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6733283F"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If conditional L3 measurements based LTM is configured, the gNB-CU may send a CU-DU MOBILITY INITIATION REQUEST message to the gNB-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822" w:name="_Toc209704813"/>
      <w:r w:rsidRPr="009233C6">
        <w:t>8.2.1.</w:t>
      </w:r>
      <w:r w:rsidRPr="009233C6">
        <w:rPr>
          <w:rFonts w:eastAsia="Malgun Gothic" w:hint="eastAsia"/>
        </w:rPr>
        <w:t>8</w:t>
      </w:r>
      <w:r w:rsidR="005577E2">
        <w:rPr>
          <w:rFonts w:eastAsiaTheme="minorEastAsia"/>
        </w:rPr>
        <w:tab/>
      </w:r>
      <w:r w:rsidRPr="009233C6">
        <w:t>Conditional intra-CU LTM (Inter-gNB-DU)</w:t>
      </w:r>
      <w:bookmarkEnd w:id="822"/>
      <w:r w:rsidRPr="009233C6">
        <w:t xml:space="preserve"> </w:t>
      </w:r>
    </w:p>
    <w:p w14:paraId="79039A23" w14:textId="77777777" w:rsidR="004B3CB7" w:rsidRDefault="00826EAC" w:rsidP="004B3CB7">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p w14:paraId="1A3D26BB" w14:textId="309BE469" w:rsidR="004B3CB7" w:rsidRDefault="004B3CB7" w:rsidP="004B3CB7">
      <w:pPr>
        <w:keepNext/>
        <w:keepLines/>
        <w:spacing w:before="60"/>
        <w:jc w:val="center"/>
        <w:rPr>
          <w:rFonts w:ascii="Arial" w:hAnsi="Arial"/>
          <w:b/>
          <w:bCs/>
          <w:lang w:eastAsia="zh-CN"/>
        </w:rPr>
      </w:pPr>
    </w:p>
    <w:bookmarkStart w:id="823" w:name="OLE_LINK51"/>
    <w:p w14:paraId="37038AB5" w14:textId="77777777" w:rsidR="004B3CB7" w:rsidRDefault="004B3CB7" w:rsidP="004B3CB7">
      <w:pPr>
        <w:pStyle w:val="TH"/>
      </w:pPr>
      <w:r w:rsidRPr="00D03E35">
        <w:rPr>
          <w:rFonts w:eastAsia="MS Mincho"/>
          <w:noProof/>
          <w:lang w:val="en-US" w:eastAsia="ja-JP"/>
        </w:rPr>
        <w:object w:dxaOrig="11490" w:dyaOrig="18530" w14:anchorId="7015379E">
          <v:shape id="_x0000_i1048" type="#_x0000_t75" alt="" style="width:429.65pt;height:693.4pt;mso-width-percent:0;mso-height-percent:0;mso-width-percent:0;mso-height-percent:0" o:ole="">
            <v:imagedata r:id="rId51" o:title=""/>
          </v:shape>
          <o:OLEObject Type="Embed" ProgID="Mscgen.Chart" ShapeID="_x0000_i1048" DrawAspect="Content" ObjectID="_1825677524" r:id="rId52"/>
        </w:object>
      </w:r>
      <w:bookmarkEnd w:id="823"/>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1: Conditional intra-CU LTM (Int</w:t>
      </w:r>
      <w:r w:rsidR="00826EAC" w:rsidRPr="00DC2673">
        <w:rPr>
          <w:rFonts w:eastAsia="DengXian" w:hint="eastAsia"/>
          <w:lang w:val="fr-FR"/>
        </w:rPr>
        <w:t>er-</w:t>
      </w:r>
      <w:r w:rsidR="00826EAC" w:rsidRPr="00DC2673">
        <w:rPr>
          <w:lang w:val="fr-FR"/>
        </w:rPr>
        <w:t>gNB-DU)</w:t>
      </w:r>
    </w:p>
    <w:p w14:paraId="762C09AB"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67965CB8" w:rsidR="004B3CB7" w:rsidRDefault="00826EAC" w:rsidP="004B3CB7">
      <w:pPr>
        <w:pStyle w:val="B1"/>
      </w:pPr>
      <w:r w:rsidRPr="00A82784">
        <w:t>3.</w:t>
      </w:r>
      <w:r w:rsidRPr="00A82784">
        <w:tab/>
      </w:r>
      <w:r w:rsidR="004B3CB7">
        <w:t xml:space="preserve">The gNB-CU sends a UE CONTEXT SETUP REQUEST message to the candidate gNB-DU(s) for each candidate cell, containing conditional LTM indication, one candidate cell ID and the CSI resource configuration for subsequent conditional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If the gNB-CU decides to initiate the L1 event-triggered conditional LTM, it also provides a list of candidate cells to which the L1 event-triggered conditional LTM is applied and requests the gNB-DU to generate the corresponding L1 execution condition(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1967CE4E" w14:textId="0E6FF11D" w:rsidR="00826EAC" w:rsidRPr="00A43993" w:rsidRDefault="004B3CB7" w:rsidP="004B3CB7">
      <w:pPr>
        <w:pStyle w:val="B1"/>
        <w:rPr>
          <w:szCs w:val="22"/>
        </w:rPr>
      </w:pPr>
      <w:r>
        <w:t>4.</w:t>
      </w:r>
      <w:r>
        <w:tab/>
        <w:t xml:space="preserve">If the candidate gNB-DU accepts the request of </w:t>
      </w:r>
      <w:r>
        <w:rPr>
          <w:lang w:eastAsia="zh-CN"/>
        </w:rPr>
        <w:t xml:space="preserve">conditional </w:t>
      </w:r>
      <w:r>
        <w:t xml:space="preserve">LTM configuration, it responds with a UE CONTEXT SETUP RESPONSE message including the generated lower layer RRC configurations for the accepted target candidate cell. If the L1 execution conditions are requested, the candidate gNB-DU also provides a list of execution conditions generated for other candidate cells.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435535B9" w14:textId="77819915" w:rsidR="003D03DA" w:rsidRDefault="00826EAC" w:rsidP="003D03DA">
      <w:pPr>
        <w:pStyle w:val="B1"/>
      </w:pPr>
      <w:r w:rsidRPr="00A82784">
        <w:t>6.</w:t>
      </w:r>
      <w:r w:rsidRPr="00A82784">
        <w:tab/>
      </w:r>
      <w:r w:rsidR="003D03DA">
        <w:t>The source gNB-DU responds with a UE CONTEXT MODIFICATION RESPONSE message which includes an updated lower layer configuration, e.g., containing the updated CSI report configuration of the source cell. If the L1 execution conditions are requested, the source gNB-DU also provides a list of execution conditions generated for the candidate cells.</w:t>
      </w:r>
    </w:p>
    <w:p w14:paraId="36FACB21" w14:textId="77777777" w:rsidR="003D03DA" w:rsidRDefault="003D03DA" w:rsidP="003D03DA">
      <w:pPr>
        <w:pStyle w:val="B1"/>
      </w:pPr>
      <w:r>
        <w:t>7.</w:t>
      </w:r>
      <w:r>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4E4F916C" w14:textId="77777777" w:rsidR="003D03DA" w:rsidRDefault="003D03DA" w:rsidP="003D03DA">
      <w:pPr>
        <w:pStyle w:val="B1"/>
      </w:pPr>
      <w:r>
        <w:t>8.</w:t>
      </w:r>
      <w:r>
        <w:tab/>
        <w:t xml:space="preserve">The candidate gNB-DU responds with a UE CONTEXT MODIFICATION RESPONSE message including the updated lower layer configuration, e.g., containing the updated CSI report configuration of the requested candidate cell. </w:t>
      </w:r>
      <w:r>
        <w:rPr>
          <w:lang w:eastAsia="zh-CN"/>
        </w:rPr>
        <w:t xml:space="preserve">The candidate gNB-DU may include the CSI report configuration for early CSI acquisition of the candidate cell. </w:t>
      </w:r>
      <w:r>
        <w:t>If the L1-based execution conditions are requested, the candidate gNB-DU also provides a list of execution conditions generated for other candidate cells.</w:t>
      </w:r>
    </w:p>
    <w:p w14:paraId="5D8AAD4E" w14:textId="41DAB9A2" w:rsidR="003D03DA" w:rsidRDefault="003D03DA" w:rsidP="003D03DA">
      <w:pPr>
        <w:pStyle w:val="NO"/>
      </w:pPr>
      <w:r>
        <w:t>NOTE 2: Step 7 may also be triggered after step 19 for subsequent conditional LTM.</w:t>
      </w:r>
    </w:p>
    <w:p w14:paraId="2C2777B5" w14:textId="77777777" w:rsidR="003D03DA" w:rsidRPr="00BA6AD1" w:rsidRDefault="003D03DA" w:rsidP="003D03DA">
      <w:pPr>
        <w:pStyle w:val="NO"/>
      </w:pPr>
      <w:r w:rsidRPr="00BA6AD1">
        <w:t xml:space="preserve">NOTE </w:t>
      </w:r>
      <w:r>
        <w:rPr>
          <w:rFonts w:eastAsia="MS Mincho" w:hint="eastAsia"/>
          <w:lang w:eastAsia="ja-JP"/>
        </w:rPr>
        <w:t>2a</w:t>
      </w:r>
      <w:r w:rsidRPr="00BA6AD1">
        <w:t>: The gNB-CU may generate L3-based execution conditions for conditional LTM.</w:t>
      </w:r>
    </w:p>
    <w:p w14:paraId="343532D0" w14:textId="01282397" w:rsidR="00826EAC" w:rsidRPr="00A82784" w:rsidRDefault="003D03DA" w:rsidP="003D03DA">
      <w:pPr>
        <w:pStyle w:val="B1"/>
      </w:pPr>
      <w:r>
        <w:t>9.</w:t>
      </w:r>
      <w:r>
        <w:tab/>
        <w:t xml:space="preserve">The gNB-CU sends a DL RRC MESSAGE TRANSFER message to the source gNB-DU, which includes the generated </w:t>
      </w:r>
      <w:r>
        <w:rPr>
          <w:i/>
        </w:rPr>
        <w:t>RRCReconfiguration</w:t>
      </w:r>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4D864B17" w14:textId="3B7723A2" w:rsidR="003D03DA" w:rsidRDefault="00826EAC" w:rsidP="003D03DA">
      <w:pPr>
        <w:pStyle w:val="B1"/>
      </w:pPr>
      <w:r w:rsidRPr="007342C9">
        <w:t xml:space="preserve">12a. </w:t>
      </w:r>
      <w:r w:rsidR="003D03DA">
        <w:t>If conditional LTM is configured based on L3 measurements, the gNB-CU may send a CU-DU MOBILITY INITIATION REQUEST message to the source gNB-DU to trigger early synchronization to the candidate cell(s).</w:t>
      </w:r>
    </w:p>
    <w:p w14:paraId="33FB9FA7" w14:textId="77777777" w:rsidR="003D03DA" w:rsidRDefault="003D03DA" w:rsidP="003D03DA">
      <w:pPr>
        <w:pStyle w:val="NO"/>
      </w:pPr>
      <w:r>
        <w:t xml:space="preserve">NOTE </w:t>
      </w:r>
      <w:r>
        <w:rPr>
          <w:rFonts w:eastAsia="MS Mincho" w:hint="eastAsia"/>
          <w:lang w:eastAsia="ja-JP"/>
        </w:rPr>
        <w:t>2b</w:t>
      </w:r>
      <w:r>
        <w:t>: The source gNB-DU may initiate the CSI-RS Coordination procedure to activate or deactivate the semi persistent CSI-RS resource(s) of some candidate cell(s) in the candidate gNB-DU(s) via gNB-CU.</w:t>
      </w:r>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14. The candidate gNB-DU sends a DU-CU TA INFORMATION TRANSFER message to the gNB-CU, which includes the TA values, and the associated PRACH resource information.</w:t>
      </w:r>
    </w:p>
    <w:p w14:paraId="756D8AEE" w14:textId="77777777" w:rsidR="003D03DA" w:rsidRDefault="003D03DA" w:rsidP="003D03DA">
      <w:pPr>
        <w:pStyle w:val="B1"/>
      </w:pPr>
      <w:r>
        <w:t>15.</w:t>
      </w:r>
      <w:r>
        <w:tab/>
        <w:t>The gNB-CU forwards the TA value and the associated PRACH resource information to the source gNB-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r>
        <w:t>gNB-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pPr>
      <w:r>
        <w:t>NOTE 3: The source gNB-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r w:rsidRPr="00BA6AD1">
        <w:t xml:space="preserve">NOTE </w:t>
      </w:r>
      <w:r>
        <w:rPr>
          <w:rFonts w:eastAsia="MS Mincho" w:hint="eastAsia"/>
          <w:lang w:eastAsia="ja-JP"/>
        </w:rPr>
        <w:t>3a</w:t>
      </w:r>
      <w:r w:rsidRPr="00BA6AD1">
        <w:t>: The gNB-CU may transmit a CU-DU MOBILITY INITIATION REQUEST message to the source gNB-DU to trigger an LTM cell switch for the UE to a candidate cell with conditional LTM candidate configuration.</w:t>
      </w:r>
    </w:p>
    <w:p w14:paraId="5FC948C5" w14:textId="4A228DAD" w:rsidR="00826EAC" w:rsidRDefault="003D03DA" w:rsidP="003D03DA">
      <w:pPr>
        <w:pStyle w:val="B1"/>
      </w:pPr>
      <w:r>
        <w:t>18. The target gNB-DU detects the UE access as specified in TS 38.300 [2].</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4D6196FA" w14:textId="649ED4D7" w:rsidR="003D03DA" w:rsidRDefault="00826EAC" w:rsidP="003D03DA">
      <w:pPr>
        <w:pStyle w:val="B1"/>
      </w:pPr>
      <w:r w:rsidRPr="008C0D7F">
        <w:t xml:space="preserve">22. </w:t>
      </w:r>
      <w:r w:rsidR="003D03DA">
        <w:t>The gNB-CU sends a UE CONTEXT MODIFICATION REQUEST message to the source gNB-DU to inform a successful inter-DU Conditional LTM and indicate to stop the data transmission for the UE. The source gNB-DU sends a Downlink Data Delivery Status frame to inform the gNB-CU about the unsuccessfully transmitted downlink data to the UE</w:t>
      </w:r>
      <w:r w:rsidR="003D03DA">
        <w:rPr>
          <w:lang w:eastAsia="zh-CN"/>
        </w:rPr>
        <w:t xml:space="preserve"> if any</w:t>
      </w:r>
      <w:r w:rsidR="003D03DA">
        <w:t>. Downlink packets, which may include PDCP PDUs not successfully transmitted in the source gNB-DU, are sent from the gNB-CU to the target gNB-DU.</w:t>
      </w:r>
    </w:p>
    <w:p w14:paraId="33E9D208" w14:textId="77777777" w:rsidR="003D03DA" w:rsidRDefault="003D03DA" w:rsidP="003D03DA">
      <w:pPr>
        <w:pStyle w:val="NO"/>
      </w:pPr>
      <w:r>
        <w:t xml:space="preserve">NOTE </w:t>
      </w:r>
      <w:r>
        <w:rPr>
          <w:lang w:eastAsia="zh-CN"/>
        </w:rPr>
        <w:t>4</w:t>
      </w:r>
      <w:r>
        <w:t>: The step 22 may happen before step 21, as soon as the gNB-CU knows which cell the UE has successfully accessed.</w:t>
      </w:r>
    </w:p>
    <w:p w14:paraId="2C2B5540" w14:textId="77777777" w:rsidR="003D03DA" w:rsidRPr="00577A65" w:rsidRDefault="003D03DA" w:rsidP="003D03DA">
      <w:pPr>
        <w:pStyle w:val="NO"/>
      </w:pPr>
      <w:r>
        <w:t xml:space="preserve">NOTE </w:t>
      </w:r>
      <w:r>
        <w:rPr>
          <w:rFonts w:eastAsia="MS Mincho" w:hint="eastAsia"/>
          <w:lang w:eastAsia="ja-JP"/>
        </w:rPr>
        <w:t>4a</w:t>
      </w:r>
      <w:r>
        <w:t>: The gNB-CU may initiate the CSI-RS Coordination procedure to deactivate the semi persistent CSI-RS resource(s) of candidate cell(s) in the candidate gNB-DU(s) after the UE successfully accesses to the target cell.</w:t>
      </w:r>
    </w:p>
    <w:p w14:paraId="157231A6" w14:textId="7B58D259" w:rsidR="003D03DA" w:rsidRDefault="003D03DA" w:rsidP="003D03DA">
      <w:pPr>
        <w:pStyle w:val="B1"/>
      </w:pPr>
      <w:r>
        <w:t>23. The source gNB-DU responds to the gNB-CU with a UE CONTEXT MODIFICATION RESPONSE message, which may include the TA values, the remaining time of the TAT associated to the valid TAs, and the TAG ID pointer of the target cell and the candidate cell(s).</w:t>
      </w:r>
    </w:p>
    <w:p w14:paraId="256E0593" w14:textId="64794288" w:rsidR="00826EAC" w:rsidRDefault="003D03DA" w:rsidP="003D03DA">
      <w:pPr>
        <w:pStyle w:val="B1"/>
      </w:pPr>
      <w:r>
        <w:t>24. The gNB-CU may send a UE CONTEXT MODIFICATION REQUEST message to transfer the TA values, the remaining time of the TAT, and the TAG ID pointer of the target cell and the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824" w:name="_CR8_2_2"/>
      <w:bookmarkStart w:id="825" w:name="_Toc45104764"/>
      <w:bookmarkStart w:id="826" w:name="_Toc45883247"/>
      <w:bookmarkStart w:id="827" w:name="_Toc51763528"/>
      <w:bookmarkStart w:id="828" w:name="_Toc52266343"/>
      <w:bookmarkStart w:id="829" w:name="_Toc64445121"/>
      <w:bookmarkStart w:id="830" w:name="_Toc73980480"/>
      <w:bookmarkStart w:id="831" w:name="_Toc88651176"/>
      <w:bookmarkStart w:id="832" w:name="_Toc98351716"/>
      <w:bookmarkStart w:id="833" w:name="_Toc98748014"/>
      <w:bookmarkStart w:id="834" w:name="_Toc105704401"/>
      <w:bookmarkStart w:id="835" w:name="_Toc106108519"/>
      <w:bookmarkStart w:id="836" w:name="_Toc107829491"/>
      <w:bookmarkStart w:id="837" w:name="_Toc112703250"/>
      <w:bookmarkStart w:id="838" w:name="_Toc209704814"/>
      <w:bookmarkEnd w:id="824"/>
      <w:r w:rsidRPr="00B8401F">
        <w:t>8.2.2</w:t>
      </w:r>
      <w:r w:rsidRPr="00B8401F">
        <w:tab/>
        <w:t>EN-DC Mobility</w:t>
      </w:r>
      <w:bookmarkEnd w:id="801"/>
      <w:bookmarkEnd w:id="802"/>
      <w:bookmarkEnd w:id="803"/>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10129691" w14:textId="77777777" w:rsidR="00373621" w:rsidRPr="009010F4" w:rsidRDefault="00373621" w:rsidP="009010F4">
      <w:pPr>
        <w:pStyle w:val="Heading4"/>
      </w:pPr>
      <w:bookmarkStart w:id="839" w:name="_CR8_2_2_1"/>
      <w:bookmarkStart w:id="840" w:name="_Toc13919132"/>
      <w:bookmarkStart w:id="841" w:name="_Toc29391497"/>
      <w:bookmarkStart w:id="842" w:name="_Toc36560528"/>
      <w:bookmarkStart w:id="843" w:name="_Toc45104765"/>
      <w:bookmarkStart w:id="844" w:name="_Toc45883248"/>
      <w:bookmarkStart w:id="845" w:name="_Toc51763529"/>
      <w:bookmarkStart w:id="846" w:name="_Toc52266344"/>
      <w:bookmarkStart w:id="847" w:name="_Toc64445122"/>
      <w:bookmarkStart w:id="848" w:name="_Toc73980481"/>
      <w:bookmarkStart w:id="849" w:name="_Toc88651177"/>
      <w:bookmarkStart w:id="850" w:name="_Toc98351717"/>
      <w:bookmarkStart w:id="851" w:name="_Toc98748015"/>
      <w:bookmarkStart w:id="852" w:name="_Toc105704402"/>
      <w:bookmarkStart w:id="853" w:name="_Toc106108520"/>
      <w:bookmarkStart w:id="854" w:name="_Toc107829492"/>
      <w:bookmarkStart w:id="855" w:name="_Toc112703251"/>
      <w:bookmarkStart w:id="856" w:name="_Toc209704815"/>
      <w:bookmarkEnd w:id="839"/>
      <w:r w:rsidRPr="008120A8">
        <w:t>8.2.2.1</w:t>
      </w:r>
      <w:r w:rsidRPr="008120A8">
        <w:tab/>
        <w:t>Inter-gNB-DU Mobility using MCG SRB</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9" type="#_x0000_t75" style="width:407.75pt;height:403.05pt" o:ole="">
            <v:imagedata r:id="rId53" o:title=""/>
          </v:shape>
          <o:OLEObject Type="Embed" ProgID="Visio.Drawing.11" ShapeID="_x0000_i1049" DrawAspect="Content" ObjectID="_1825677525" r:id="rId54"/>
        </w:object>
      </w:r>
    </w:p>
    <w:p w14:paraId="30E2EF2F" w14:textId="77777777" w:rsidR="00373621" w:rsidRPr="00B8401F" w:rsidRDefault="00373621" w:rsidP="00371D61">
      <w:pPr>
        <w:pStyle w:val="TF"/>
      </w:pPr>
      <w:bookmarkStart w:id="857" w:name="_CRFigure8_2_2_11"/>
      <w:r w:rsidRPr="00B8401F">
        <w:t xml:space="preserve">Figure </w:t>
      </w:r>
      <w:bookmarkEnd w:id="857"/>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58" w:name="_CR8_2_2_2"/>
      <w:bookmarkStart w:id="859" w:name="_Toc13919133"/>
      <w:bookmarkStart w:id="860" w:name="_Toc29391498"/>
      <w:bookmarkStart w:id="861" w:name="_Toc36560529"/>
      <w:bookmarkStart w:id="862" w:name="_Toc45104766"/>
      <w:bookmarkStart w:id="863" w:name="_Toc45883249"/>
      <w:bookmarkStart w:id="864" w:name="_Toc51763530"/>
      <w:bookmarkStart w:id="865" w:name="_Toc52266345"/>
      <w:bookmarkStart w:id="866" w:name="_Toc64445123"/>
      <w:bookmarkStart w:id="867" w:name="_Toc73980482"/>
      <w:bookmarkStart w:id="868" w:name="_Toc88651178"/>
      <w:bookmarkStart w:id="869" w:name="_Toc98351718"/>
      <w:bookmarkStart w:id="870" w:name="_Toc98748016"/>
      <w:bookmarkStart w:id="871" w:name="_Toc105704403"/>
      <w:bookmarkStart w:id="872" w:name="_Toc106108521"/>
      <w:bookmarkStart w:id="873" w:name="_Toc107829493"/>
      <w:bookmarkStart w:id="874" w:name="_Toc112703252"/>
      <w:bookmarkStart w:id="875" w:name="_Toc209704816"/>
      <w:bookmarkEnd w:id="858"/>
      <w:r w:rsidRPr="008120A8">
        <w:t>8.2.2.2</w:t>
      </w:r>
      <w:r w:rsidRPr="008120A8">
        <w:tab/>
        <w:t>Inter-gNB-DU Mobility using SCG SRB (SRB3)</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76" w:name="_CR8_2_2_3"/>
      <w:bookmarkStart w:id="877" w:name="_Toc45104767"/>
      <w:bookmarkStart w:id="878" w:name="_Toc45883250"/>
      <w:bookmarkStart w:id="879" w:name="_Toc51763531"/>
      <w:bookmarkStart w:id="880" w:name="_Toc52266346"/>
      <w:bookmarkStart w:id="881" w:name="_Toc64445124"/>
      <w:bookmarkStart w:id="882" w:name="_Toc73980483"/>
      <w:bookmarkStart w:id="883" w:name="_Toc88651179"/>
      <w:bookmarkStart w:id="884" w:name="_Toc98351719"/>
      <w:bookmarkStart w:id="885" w:name="_Toc98748017"/>
      <w:bookmarkStart w:id="886" w:name="_Toc105704404"/>
      <w:bookmarkStart w:id="887" w:name="_Toc106108522"/>
      <w:bookmarkStart w:id="888" w:name="_Toc107829494"/>
      <w:bookmarkStart w:id="889" w:name="_Toc112703253"/>
      <w:bookmarkStart w:id="890" w:name="_Toc209704817"/>
      <w:bookmarkStart w:id="891" w:name="_Toc13919134"/>
      <w:bookmarkStart w:id="892" w:name="_Toc29391499"/>
      <w:bookmarkStart w:id="893" w:name="_Toc36560530"/>
      <w:bookmarkEnd w:id="876"/>
      <w:r w:rsidRPr="008120A8">
        <w:t>8.2.2.3</w:t>
      </w:r>
      <w:r w:rsidRPr="008120A8">
        <w:tab/>
        <w:t>Inter-gNB-DU Conditional PSCell Change using MCG SRB without MN negoti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50" type="#_x0000_t75" style="width:466.45pt;height:489.15pt" o:ole="">
            <v:imagedata r:id="rId55" o:title=""/>
          </v:shape>
          <o:OLEObject Type="Embed" ProgID="Visio.Drawing.11" ShapeID="_x0000_i1050" DrawAspect="Content" ObjectID="_1825677526" r:id="rId56"/>
        </w:object>
      </w:r>
    </w:p>
    <w:p w14:paraId="0E8C74FA" w14:textId="77777777" w:rsidR="004003D2" w:rsidRDefault="004003D2" w:rsidP="004003D2">
      <w:pPr>
        <w:pStyle w:val="TF"/>
      </w:pPr>
      <w:bookmarkStart w:id="894" w:name="_CRFigure8_2_2_31"/>
      <w:r>
        <w:t xml:space="preserve">Figure </w:t>
      </w:r>
      <w:bookmarkEnd w:id="894"/>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95" w:name="_CR8_2_3"/>
      <w:bookmarkStart w:id="896" w:name="_Toc45104768"/>
      <w:bookmarkStart w:id="897" w:name="_Toc45883251"/>
      <w:bookmarkStart w:id="898" w:name="_Toc51763532"/>
      <w:bookmarkStart w:id="899" w:name="_Toc52266347"/>
      <w:bookmarkStart w:id="900" w:name="_Toc64445125"/>
      <w:bookmarkStart w:id="901" w:name="_Toc73980484"/>
      <w:bookmarkStart w:id="902" w:name="_Toc88651180"/>
      <w:bookmarkStart w:id="903" w:name="_Toc98351720"/>
      <w:bookmarkStart w:id="904" w:name="_Toc98748018"/>
      <w:bookmarkStart w:id="905" w:name="_Toc105704405"/>
      <w:bookmarkStart w:id="906" w:name="_Toc106108523"/>
      <w:bookmarkStart w:id="907" w:name="_Toc107829495"/>
      <w:bookmarkStart w:id="908" w:name="_Toc112703254"/>
      <w:bookmarkStart w:id="909" w:name="_Toc209704818"/>
      <w:bookmarkEnd w:id="895"/>
      <w:r>
        <w:rPr>
          <w:rFonts w:eastAsia="Malgun Gothic"/>
        </w:rPr>
        <w:t>8.2.3</w:t>
      </w:r>
      <w:r>
        <w:rPr>
          <w:rFonts w:eastAsia="Malgun Gothic"/>
        </w:rPr>
        <w:tab/>
        <w:t>Intra-CU topology adaptation procedure</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9420549" w14:textId="77777777" w:rsidR="00C0516C" w:rsidRPr="008120A8" w:rsidRDefault="00C0516C" w:rsidP="009010F4">
      <w:pPr>
        <w:pStyle w:val="Heading4"/>
      </w:pPr>
      <w:bookmarkStart w:id="910" w:name="_CR8_2_3_1"/>
      <w:bookmarkStart w:id="911" w:name="_Toc45104769"/>
      <w:bookmarkStart w:id="912" w:name="_Toc45883252"/>
      <w:bookmarkStart w:id="913" w:name="_Toc51763533"/>
      <w:bookmarkStart w:id="914" w:name="_Toc52266348"/>
      <w:bookmarkStart w:id="915" w:name="_Toc64445126"/>
      <w:bookmarkStart w:id="916" w:name="_Toc73980485"/>
      <w:bookmarkStart w:id="917" w:name="_Toc88651181"/>
      <w:bookmarkStart w:id="918" w:name="_Toc98351721"/>
      <w:bookmarkStart w:id="919" w:name="_Toc98748019"/>
      <w:bookmarkStart w:id="920" w:name="_Toc105704406"/>
      <w:bookmarkStart w:id="921" w:name="_Toc106108524"/>
      <w:bookmarkStart w:id="922" w:name="_Toc107829496"/>
      <w:bookmarkStart w:id="923" w:name="_Toc112703255"/>
      <w:bookmarkStart w:id="924" w:name="_Toc209704819"/>
      <w:bookmarkEnd w:id="910"/>
      <w:r w:rsidRPr="008120A8">
        <w:t>8.2.3.1</w:t>
      </w:r>
      <w:r w:rsidRPr="008120A8">
        <w:tab/>
        <w:t>Intra-CU topology adaptation procedure in SA</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51" type="#_x0000_t75" style="width:481.3pt;height:374.85pt" o:ole="">
            <v:imagedata r:id="rId57" o:title=""/>
          </v:shape>
          <o:OLEObject Type="Embed" ProgID="Mscgen.Chart" ShapeID="_x0000_i1051" DrawAspect="Content" ObjectID="_1825677527" r:id="rId58"/>
        </w:object>
      </w:r>
    </w:p>
    <w:p w14:paraId="6D657C5B" w14:textId="77777777" w:rsidR="00C0516C" w:rsidRDefault="00C0516C" w:rsidP="00325D12">
      <w:pPr>
        <w:pStyle w:val="TF"/>
      </w:pPr>
      <w:bookmarkStart w:id="925" w:name="_CRFigure8_2_3_11"/>
      <w:r>
        <w:t xml:space="preserve">Figure </w:t>
      </w:r>
      <w:bookmarkEnd w:id="925"/>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26" w:name="_CR8_2_3_2"/>
      <w:bookmarkStart w:id="927" w:name="_Toc45104770"/>
      <w:bookmarkStart w:id="928" w:name="_Toc45883253"/>
      <w:bookmarkStart w:id="929" w:name="_Toc51763534"/>
      <w:bookmarkStart w:id="930" w:name="_Toc52266349"/>
      <w:bookmarkStart w:id="931" w:name="_Toc64445127"/>
      <w:bookmarkStart w:id="932" w:name="_Toc73980486"/>
      <w:bookmarkStart w:id="933" w:name="_Toc88651182"/>
      <w:bookmarkStart w:id="934" w:name="_Toc98351722"/>
      <w:bookmarkStart w:id="935" w:name="_Toc98748020"/>
      <w:bookmarkStart w:id="936" w:name="_Toc105704407"/>
      <w:bookmarkStart w:id="937" w:name="_Toc106108525"/>
      <w:bookmarkStart w:id="938" w:name="_Toc107829497"/>
      <w:bookmarkStart w:id="939" w:name="_Toc112703256"/>
      <w:bookmarkStart w:id="940" w:name="_Toc209704820"/>
      <w:bookmarkEnd w:id="926"/>
      <w:r>
        <w:t>8.2.3.2</w:t>
      </w:r>
      <w:r>
        <w:tab/>
        <w:t>Intra-CU topology adaptation procedure in NSA using MCG SRB</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2" type="#_x0000_t75" style="width:475.85pt;height:406.95pt" o:ole="">
            <v:imagedata r:id="rId59" o:title=""/>
          </v:shape>
          <o:OLEObject Type="Embed" ProgID="Mscgen.Chart" ShapeID="_x0000_i1052" DrawAspect="Content" ObjectID="_1825677528" r:id="rId60"/>
        </w:object>
      </w:r>
    </w:p>
    <w:p w14:paraId="539932A8" w14:textId="77777777" w:rsidR="007B62F3" w:rsidRDefault="007B62F3" w:rsidP="00325D12">
      <w:pPr>
        <w:pStyle w:val="TF"/>
      </w:pPr>
      <w:bookmarkStart w:id="941" w:name="_CRFigure8_2_3_21"/>
      <w:r>
        <w:t xml:space="preserve">Figure </w:t>
      </w:r>
      <w:bookmarkEnd w:id="94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42" w:name="_CR8_2_3_3"/>
      <w:bookmarkStart w:id="943" w:name="_Toc45104771"/>
      <w:bookmarkStart w:id="944" w:name="_Toc45883254"/>
      <w:bookmarkStart w:id="945" w:name="_Toc51763535"/>
      <w:bookmarkStart w:id="946" w:name="_Toc52266350"/>
      <w:bookmarkStart w:id="947" w:name="_Toc64445128"/>
      <w:bookmarkStart w:id="948" w:name="_Toc73980487"/>
      <w:bookmarkStart w:id="949" w:name="_Toc88651183"/>
      <w:bookmarkStart w:id="950" w:name="_Toc98351723"/>
      <w:bookmarkStart w:id="951" w:name="_Toc98748021"/>
      <w:bookmarkStart w:id="952" w:name="_Toc105704408"/>
      <w:bookmarkStart w:id="953" w:name="_Toc106108526"/>
      <w:bookmarkStart w:id="954" w:name="_Toc107829498"/>
      <w:bookmarkStart w:id="955" w:name="_Toc112703257"/>
      <w:bookmarkStart w:id="956" w:name="_Toc209704821"/>
      <w:bookmarkEnd w:id="942"/>
      <w:r>
        <w:t>8.2.3.3</w:t>
      </w:r>
      <w:r>
        <w:tab/>
        <w:t>Intra-CU topology adaptation procedure in NSA using SCG SRB (SRB3)</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57" w:name="_CR8_2_4"/>
      <w:bookmarkStart w:id="958" w:name="_Toc45104772"/>
      <w:bookmarkStart w:id="959" w:name="_Toc45883255"/>
      <w:bookmarkStart w:id="960" w:name="_Toc51763536"/>
      <w:bookmarkStart w:id="961" w:name="_Toc52266351"/>
      <w:bookmarkStart w:id="962" w:name="_Toc64445129"/>
      <w:bookmarkStart w:id="963" w:name="_Toc73980488"/>
      <w:bookmarkStart w:id="964" w:name="_Toc88651184"/>
      <w:bookmarkStart w:id="965" w:name="_Toc98351724"/>
      <w:bookmarkStart w:id="966" w:name="_Toc98748022"/>
      <w:bookmarkStart w:id="967" w:name="_Toc105704409"/>
      <w:bookmarkStart w:id="968" w:name="_Toc106108527"/>
      <w:bookmarkStart w:id="969" w:name="_Toc107829499"/>
      <w:bookmarkStart w:id="970" w:name="_Toc112703258"/>
      <w:bookmarkStart w:id="971" w:name="_Toc209704822"/>
      <w:bookmarkEnd w:id="957"/>
      <w:r>
        <w:rPr>
          <w:rFonts w:eastAsia="Malgun Gothic"/>
        </w:rPr>
        <w:t>8.2.4</w:t>
      </w:r>
      <w:r>
        <w:rPr>
          <w:rFonts w:eastAsia="Malgun Gothic"/>
        </w:rPr>
        <w:tab/>
        <w:t>Intra-CU topological redundancy procedure</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3" type="#_x0000_t75" style="width:219.9pt;height:294.25pt" o:ole="">
            <v:imagedata r:id="rId61" o:title=""/>
          </v:shape>
          <o:OLEObject Type="Embed" ProgID="Visio.Drawing.11" ShapeID="_x0000_i1053" DrawAspect="Content" ObjectID="_1825677529" r:id="rId62"/>
        </w:object>
      </w:r>
    </w:p>
    <w:p w14:paraId="3DFDECC6" w14:textId="77777777" w:rsidR="007B62F3" w:rsidRDefault="007B62F3" w:rsidP="00325D12">
      <w:pPr>
        <w:pStyle w:val="TF"/>
        <w:rPr>
          <w:lang w:eastAsia="en-US"/>
        </w:rPr>
      </w:pPr>
      <w:bookmarkStart w:id="972" w:name="_CRFigure8_2_41"/>
      <w:r>
        <w:t xml:space="preserve">Figure </w:t>
      </w:r>
      <w:bookmarkEnd w:id="972"/>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4" type="#_x0000_t75" style="width:482.1pt;height:334.95pt" o:ole="">
            <v:imagedata r:id="rId63" o:title=""/>
          </v:shape>
          <o:OLEObject Type="Embed" ProgID="Mscgen.Chart" ShapeID="_x0000_i1054" DrawAspect="Content" ObjectID="_1825677530" r:id="rId64"/>
        </w:object>
      </w:r>
    </w:p>
    <w:p w14:paraId="003CFC85" w14:textId="77777777" w:rsidR="007B62F3" w:rsidRDefault="007B62F3" w:rsidP="00325D12">
      <w:pPr>
        <w:pStyle w:val="TF"/>
      </w:pPr>
      <w:r>
        <w:t xml:space="preserve"> </w:t>
      </w:r>
      <w:bookmarkStart w:id="973" w:name="_CRFigure8_2_42"/>
      <w:r>
        <w:t xml:space="preserve">Figure </w:t>
      </w:r>
      <w:bookmarkEnd w:id="973"/>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74" w:name="_CR8_2_5"/>
      <w:bookmarkStart w:id="975" w:name="_Toc45104773"/>
      <w:bookmarkStart w:id="976" w:name="_Toc45883256"/>
      <w:bookmarkStart w:id="977" w:name="_Toc51763537"/>
      <w:bookmarkStart w:id="978" w:name="_Toc52266352"/>
      <w:bookmarkStart w:id="979" w:name="_Toc64445130"/>
      <w:bookmarkStart w:id="980" w:name="_Toc73980489"/>
      <w:bookmarkStart w:id="981" w:name="_Toc88651185"/>
      <w:bookmarkStart w:id="982" w:name="_Toc98351725"/>
      <w:bookmarkStart w:id="983" w:name="_Toc98748023"/>
      <w:bookmarkStart w:id="984" w:name="_Toc105704410"/>
      <w:bookmarkStart w:id="985" w:name="_Toc106108528"/>
      <w:bookmarkStart w:id="986" w:name="_Toc107829500"/>
      <w:bookmarkStart w:id="987" w:name="_Toc112703259"/>
      <w:bookmarkStart w:id="988" w:name="_Toc209704823"/>
      <w:bookmarkEnd w:id="97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5" type="#_x0000_t75" style="width:481.3pt;height:156.5pt" o:ole="">
            <v:imagedata r:id="rId65" o:title=""/>
          </v:shape>
          <o:OLEObject Type="Embed" ProgID="Mscgen.Chart" ShapeID="_x0000_i1055" DrawAspect="Content" ObjectID="_1825677531" r:id="rId66"/>
        </w:object>
      </w:r>
    </w:p>
    <w:p w14:paraId="39776A73" w14:textId="77777777" w:rsidR="007B62F3" w:rsidRDefault="007B62F3" w:rsidP="00325D12">
      <w:pPr>
        <w:pStyle w:val="TF"/>
      </w:pPr>
      <w:bookmarkStart w:id="989" w:name="_CRFigure8_2_51"/>
      <w:r>
        <w:t xml:space="preserve">Figure </w:t>
      </w:r>
      <w:bookmarkEnd w:id="989"/>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90" w:name="_CR8_3"/>
      <w:bookmarkStart w:id="991" w:name="_Toc45104774"/>
      <w:bookmarkStart w:id="992" w:name="_Toc45883257"/>
      <w:bookmarkStart w:id="993" w:name="_Toc51763538"/>
      <w:bookmarkStart w:id="994" w:name="_Toc52266353"/>
      <w:bookmarkStart w:id="995" w:name="_Toc64445131"/>
      <w:bookmarkStart w:id="996" w:name="_Toc73980490"/>
      <w:bookmarkStart w:id="997" w:name="_Toc88651186"/>
      <w:bookmarkStart w:id="998" w:name="_Toc98351726"/>
      <w:bookmarkStart w:id="999" w:name="_Toc98748024"/>
      <w:bookmarkStart w:id="1000" w:name="_Toc105704411"/>
      <w:bookmarkStart w:id="1001" w:name="_Toc106108529"/>
      <w:bookmarkStart w:id="1002" w:name="_Toc107829501"/>
      <w:bookmarkStart w:id="1003" w:name="_Toc112703260"/>
      <w:bookmarkStart w:id="1004" w:name="_Toc209704824"/>
      <w:bookmarkEnd w:id="990"/>
      <w:r w:rsidRPr="00B8401F">
        <w:t>8.3</w:t>
      </w:r>
      <w:r w:rsidRPr="00B8401F">
        <w:tab/>
        <w:t>Mechanism of centralized retransmission of lost PDUs</w:t>
      </w:r>
      <w:bookmarkEnd w:id="891"/>
      <w:bookmarkEnd w:id="892"/>
      <w:bookmarkEnd w:id="893"/>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39295A0" w14:textId="77777777" w:rsidR="00373621" w:rsidRPr="00B8401F" w:rsidRDefault="00373621" w:rsidP="00371D61">
      <w:pPr>
        <w:pStyle w:val="Heading3"/>
      </w:pPr>
      <w:bookmarkStart w:id="1005" w:name="_CR8_3_1"/>
      <w:bookmarkStart w:id="1006" w:name="_Toc13919135"/>
      <w:bookmarkStart w:id="1007" w:name="_Toc29391500"/>
      <w:bookmarkStart w:id="1008" w:name="_Toc36560531"/>
      <w:bookmarkStart w:id="1009" w:name="_Toc45104775"/>
      <w:bookmarkStart w:id="1010" w:name="_Toc45883258"/>
      <w:bookmarkStart w:id="1011" w:name="_Toc51763539"/>
      <w:bookmarkStart w:id="1012" w:name="_Toc52266354"/>
      <w:bookmarkStart w:id="1013" w:name="_Toc64445132"/>
      <w:bookmarkStart w:id="1014" w:name="_Toc73980491"/>
      <w:bookmarkStart w:id="1015" w:name="_Toc88651187"/>
      <w:bookmarkStart w:id="1016" w:name="_Toc98351727"/>
      <w:bookmarkStart w:id="1017" w:name="_Toc98748025"/>
      <w:bookmarkStart w:id="1018" w:name="_Toc105704412"/>
      <w:bookmarkStart w:id="1019" w:name="_Toc106108530"/>
      <w:bookmarkStart w:id="1020" w:name="_Toc107829502"/>
      <w:bookmarkStart w:id="1021" w:name="_Toc112703261"/>
      <w:bookmarkStart w:id="1022" w:name="_Toc209704825"/>
      <w:bookmarkEnd w:id="1005"/>
      <w:r w:rsidRPr="00B8401F">
        <w:t>8.3.1</w:t>
      </w:r>
      <w:r w:rsidRPr="00B8401F">
        <w:tab/>
        <w:t>Centralized Retransmission in Intra gNB-CU Cas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6" type="#_x0000_t75" style="width:423.4pt;height:321.65pt" o:ole="">
            <v:imagedata r:id="rId67" o:title=""/>
          </v:shape>
          <o:OLEObject Type="Embed" ProgID="Visio.Drawing.11" ShapeID="_x0000_i1056" DrawAspect="Content" ObjectID="_1825677532" r:id="rId68"/>
        </w:object>
      </w:r>
    </w:p>
    <w:p w14:paraId="7CCA3F28" w14:textId="77777777" w:rsidR="00373621" w:rsidRPr="00B8401F" w:rsidRDefault="00373621" w:rsidP="00371D61">
      <w:pPr>
        <w:pStyle w:val="TF"/>
      </w:pPr>
      <w:bookmarkStart w:id="1023" w:name="_CRFigure8_3_11"/>
      <w:r w:rsidRPr="00B8401F">
        <w:t xml:space="preserve">Figure </w:t>
      </w:r>
      <w:bookmarkEnd w:id="1023"/>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24" w:name="_CR8_4"/>
      <w:bookmarkStart w:id="1025" w:name="_Toc13919136"/>
      <w:bookmarkStart w:id="1026" w:name="_Toc29391501"/>
      <w:bookmarkStart w:id="1027" w:name="_Toc36560532"/>
      <w:bookmarkStart w:id="1028" w:name="_Toc45104776"/>
      <w:bookmarkStart w:id="1029" w:name="_Toc45883259"/>
      <w:bookmarkStart w:id="1030" w:name="_Toc51763540"/>
      <w:bookmarkStart w:id="1031" w:name="_Toc52266355"/>
      <w:bookmarkStart w:id="1032" w:name="_Toc64445133"/>
      <w:bookmarkStart w:id="1033" w:name="_Toc73980492"/>
      <w:bookmarkStart w:id="1034" w:name="_Toc88651188"/>
      <w:bookmarkStart w:id="1035" w:name="_Toc98351728"/>
      <w:bookmarkStart w:id="1036" w:name="_Toc98748026"/>
      <w:bookmarkStart w:id="1037" w:name="_Toc105704413"/>
      <w:bookmarkStart w:id="1038" w:name="_Toc106108531"/>
      <w:bookmarkStart w:id="1039" w:name="_Toc107829503"/>
      <w:bookmarkStart w:id="1040" w:name="_Toc112703262"/>
      <w:bookmarkStart w:id="1041" w:name="_Toc209704826"/>
      <w:bookmarkEnd w:id="1024"/>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2E60F22" w14:textId="77777777" w:rsidR="00373621" w:rsidRPr="00B8401F" w:rsidRDefault="00373621" w:rsidP="00371D61">
      <w:pPr>
        <w:pStyle w:val="Heading3"/>
        <w:rPr>
          <w:rFonts w:eastAsia="SimSun"/>
          <w:lang w:eastAsia="zh-CN"/>
        </w:rPr>
      </w:pPr>
      <w:bookmarkStart w:id="1042" w:name="_CR8_4_1"/>
      <w:bookmarkStart w:id="1043" w:name="_Toc13919137"/>
      <w:bookmarkStart w:id="1044" w:name="_Toc29391502"/>
      <w:bookmarkStart w:id="1045" w:name="_Toc36560533"/>
      <w:bookmarkStart w:id="1046" w:name="_Toc45104777"/>
      <w:bookmarkStart w:id="1047" w:name="_Toc45883260"/>
      <w:bookmarkStart w:id="1048" w:name="_Toc51763541"/>
      <w:bookmarkStart w:id="1049" w:name="_Toc52266356"/>
      <w:bookmarkStart w:id="1050" w:name="_Toc64445134"/>
      <w:bookmarkStart w:id="1051" w:name="_Toc73980493"/>
      <w:bookmarkStart w:id="1052" w:name="_Toc88651189"/>
      <w:bookmarkStart w:id="1053" w:name="_Toc98351729"/>
      <w:bookmarkStart w:id="1054" w:name="_Toc98748027"/>
      <w:bookmarkStart w:id="1055" w:name="_Toc105704414"/>
      <w:bookmarkStart w:id="1056" w:name="_Toc106108532"/>
      <w:bookmarkStart w:id="1057" w:name="_Toc107829504"/>
      <w:bookmarkStart w:id="1058" w:name="_Toc112703263"/>
      <w:bookmarkStart w:id="1059" w:name="_Toc209704827"/>
      <w:bookmarkEnd w:id="104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EDF6CAF" w14:textId="77777777" w:rsidR="00373621" w:rsidRPr="009010F4" w:rsidRDefault="00373621" w:rsidP="009010F4">
      <w:pPr>
        <w:pStyle w:val="Heading4"/>
        <w:rPr>
          <w:rFonts w:eastAsia="SimSun"/>
        </w:rPr>
      </w:pPr>
      <w:bookmarkStart w:id="1060" w:name="_CR8_4_1_1"/>
      <w:bookmarkStart w:id="1061" w:name="_Toc13919138"/>
      <w:bookmarkStart w:id="1062" w:name="_Toc29391503"/>
      <w:bookmarkStart w:id="1063" w:name="_Toc36560534"/>
      <w:bookmarkStart w:id="1064" w:name="_Toc45104778"/>
      <w:bookmarkStart w:id="1065" w:name="_Toc45883261"/>
      <w:bookmarkStart w:id="1066" w:name="_Toc51763542"/>
      <w:bookmarkStart w:id="1067" w:name="_Toc52266357"/>
      <w:bookmarkStart w:id="1068" w:name="_Toc64445135"/>
      <w:bookmarkStart w:id="1069" w:name="_Toc73980494"/>
      <w:bookmarkStart w:id="1070" w:name="_Toc88651190"/>
      <w:bookmarkStart w:id="1071" w:name="_Toc98351730"/>
      <w:bookmarkStart w:id="1072" w:name="_Toc98748028"/>
      <w:bookmarkStart w:id="1073" w:name="_Toc105704415"/>
      <w:bookmarkStart w:id="1074" w:name="_Toc106108533"/>
      <w:bookmarkStart w:id="1075" w:name="_Toc107829505"/>
      <w:bookmarkStart w:id="1076" w:name="_Toc112703264"/>
      <w:bookmarkStart w:id="1077" w:name="_Toc209704828"/>
      <w:bookmarkEnd w:id="1060"/>
      <w:r w:rsidRPr="009010F4">
        <w:rPr>
          <w:rFonts w:eastAsia="SimSun"/>
        </w:rPr>
        <w:t>8.4.1.1</w:t>
      </w:r>
      <w:r w:rsidRPr="009010F4">
        <w:rPr>
          <w:rFonts w:eastAsia="SimSun"/>
        </w:rPr>
        <w:tab/>
        <w:t>EN-DC</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7" type="#_x0000_t75" style="width:452.35pt;height:259.85pt" o:ole="">
            <v:imagedata r:id="rId69" o:title=""/>
          </v:shape>
          <o:OLEObject Type="Embed" ProgID="Visio.Drawing.11" ShapeID="_x0000_i1057" DrawAspect="Content" ObjectID="_1825677533" r:id="rId70"/>
        </w:object>
      </w:r>
    </w:p>
    <w:p w14:paraId="63E0C399" w14:textId="77777777" w:rsidR="00373621" w:rsidRPr="00B8401F" w:rsidRDefault="00373621" w:rsidP="00371D61">
      <w:pPr>
        <w:pStyle w:val="TF"/>
        <w:rPr>
          <w:rFonts w:eastAsia="SimSun"/>
          <w:lang w:eastAsia="zh-CN"/>
        </w:rPr>
      </w:pPr>
      <w:bookmarkStart w:id="1078" w:name="_CRFigure8_4_1_11"/>
      <w:r w:rsidRPr="00B8401F">
        <w:rPr>
          <w:rFonts w:eastAsia="SimSun" w:hint="eastAsia"/>
          <w:lang w:eastAsia="zh-CN"/>
        </w:rPr>
        <w:t xml:space="preserve">Figure </w:t>
      </w:r>
      <w:bookmarkEnd w:id="1078"/>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79" w:name="_CR8_4_2"/>
      <w:bookmarkStart w:id="1080" w:name="_Toc13919139"/>
      <w:bookmarkStart w:id="1081" w:name="_Toc29391504"/>
      <w:bookmarkStart w:id="1082" w:name="_Toc36560535"/>
      <w:bookmarkStart w:id="1083" w:name="_Toc45104779"/>
      <w:bookmarkStart w:id="1084" w:name="_Toc45883262"/>
      <w:bookmarkStart w:id="1085" w:name="_Toc51763543"/>
      <w:bookmarkStart w:id="1086" w:name="_Toc52266358"/>
      <w:bookmarkStart w:id="1087" w:name="_Toc64445136"/>
      <w:bookmarkStart w:id="1088" w:name="_Toc73980495"/>
      <w:bookmarkStart w:id="1089" w:name="_Toc88651191"/>
      <w:bookmarkStart w:id="1090" w:name="_Toc98351731"/>
      <w:bookmarkStart w:id="1091" w:name="_Toc98748029"/>
      <w:bookmarkStart w:id="1092" w:name="_Toc105704416"/>
      <w:bookmarkStart w:id="1093" w:name="_Toc106108534"/>
      <w:bookmarkStart w:id="1094" w:name="_Toc107829506"/>
      <w:bookmarkStart w:id="1095" w:name="_Toc112703265"/>
      <w:bookmarkStart w:id="1096" w:name="_Toc209704829"/>
      <w:bookmarkEnd w:id="1079"/>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F78138C" w14:textId="77777777" w:rsidR="00373621" w:rsidRPr="009010F4" w:rsidRDefault="00373621" w:rsidP="009010F4">
      <w:pPr>
        <w:pStyle w:val="Heading4"/>
        <w:rPr>
          <w:rFonts w:eastAsia="SimSun"/>
        </w:rPr>
      </w:pPr>
      <w:bookmarkStart w:id="1097" w:name="_CR8_4_2_1"/>
      <w:bookmarkStart w:id="1098" w:name="_Toc13919140"/>
      <w:bookmarkStart w:id="1099" w:name="_Toc29391505"/>
      <w:bookmarkStart w:id="1100" w:name="_Toc36560536"/>
      <w:bookmarkStart w:id="1101" w:name="_Toc45104780"/>
      <w:bookmarkStart w:id="1102" w:name="_Toc45883263"/>
      <w:bookmarkStart w:id="1103" w:name="_Toc51763544"/>
      <w:bookmarkStart w:id="1104" w:name="_Toc52266359"/>
      <w:bookmarkStart w:id="1105" w:name="_Toc64445137"/>
      <w:bookmarkStart w:id="1106" w:name="_Toc73980496"/>
      <w:bookmarkStart w:id="1107" w:name="_Toc88651192"/>
      <w:bookmarkStart w:id="1108" w:name="_Toc98351732"/>
      <w:bookmarkStart w:id="1109" w:name="_Toc98748030"/>
      <w:bookmarkStart w:id="1110" w:name="_Toc105704417"/>
      <w:bookmarkStart w:id="1111" w:name="_Toc106108535"/>
      <w:bookmarkStart w:id="1112" w:name="_Toc107829507"/>
      <w:bookmarkStart w:id="1113" w:name="_Toc112703266"/>
      <w:bookmarkStart w:id="1114" w:name="_Toc209704830"/>
      <w:bookmarkEnd w:id="1097"/>
      <w:r w:rsidRPr="009010F4">
        <w:rPr>
          <w:rFonts w:eastAsia="SimSun"/>
        </w:rPr>
        <w:t>8.4.2.1</w:t>
      </w:r>
      <w:r w:rsidRPr="009010F4">
        <w:rPr>
          <w:rFonts w:eastAsia="SimSun"/>
        </w:rPr>
        <w:tab/>
        <w:t>EN-DC</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8" type="#_x0000_t75" style="width:449.2pt;height:183.15pt" o:ole="">
            <v:imagedata r:id="rId71" o:title=""/>
          </v:shape>
          <o:OLEObject Type="Embed" ProgID="Visio.Drawing.11" ShapeID="_x0000_i1058" DrawAspect="Content" ObjectID="_1825677534" r:id="rId72"/>
        </w:object>
      </w:r>
    </w:p>
    <w:p w14:paraId="630D58F1" w14:textId="77777777" w:rsidR="00373621" w:rsidRPr="00B8401F" w:rsidRDefault="00373621" w:rsidP="00371D61">
      <w:pPr>
        <w:pStyle w:val="TF"/>
        <w:rPr>
          <w:rFonts w:eastAsia="SimSun"/>
          <w:lang w:eastAsia="zh-CN"/>
        </w:rPr>
      </w:pPr>
      <w:bookmarkStart w:id="1115" w:name="_CRFigure8_4_2_11SgNBreleaseprocedurein"/>
      <w:r w:rsidRPr="00B8401F">
        <w:rPr>
          <w:rFonts w:eastAsia="SimSun" w:hint="eastAsia"/>
          <w:lang w:eastAsia="zh-CN"/>
        </w:rPr>
        <w:t xml:space="preserve">Figure </w:t>
      </w:r>
      <w:bookmarkEnd w:id="1115"/>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9" type="#_x0000_t75" style="width:449.2pt;height:183.15pt" o:ole="">
            <v:imagedata r:id="rId73" o:title=""/>
          </v:shape>
          <o:OLEObject Type="Embed" ProgID="Visio.Drawing.11" ShapeID="_x0000_i1059" DrawAspect="Content" ObjectID="_1825677535" r:id="rId74"/>
        </w:object>
      </w:r>
    </w:p>
    <w:p w14:paraId="2C10CDA7" w14:textId="77777777" w:rsidR="00373621" w:rsidRPr="00B8401F" w:rsidRDefault="00373621" w:rsidP="00FB350F">
      <w:pPr>
        <w:pStyle w:val="TF"/>
        <w:rPr>
          <w:rFonts w:eastAsia="SimSun"/>
          <w:lang w:eastAsia="zh-CN"/>
        </w:rPr>
      </w:pPr>
      <w:bookmarkStart w:id="1116" w:name="_CRFigure8_4_2_12SgNBreleaseprocedurein"/>
      <w:r w:rsidRPr="00B8401F">
        <w:rPr>
          <w:rFonts w:eastAsia="SimSun" w:hint="eastAsia"/>
          <w:lang w:eastAsia="zh-CN"/>
        </w:rPr>
        <w:t xml:space="preserve">Figure </w:t>
      </w:r>
      <w:bookmarkEnd w:id="1116"/>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17" w:name="_CR8_4_3"/>
      <w:bookmarkStart w:id="1118" w:name="_Toc29391506"/>
      <w:bookmarkStart w:id="1119" w:name="_Toc36560537"/>
      <w:bookmarkStart w:id="1120" w:name="_Toc45104781"/>
      <w:bookmarkStart w:id="1121" w:name="_Toc45883264"/>
      <w:bookmarkStart w:id="1122" w:name="_Toc51763545"/>
      <w:bookmarkStart w:id="1123" w:name="_Toc52266360"/>
      <w:bookmarkStart w:id="1124" w:name="_Toc64445138"/>
      <w:bookmarkStart w:id="1125" w:name="_Toc73980497"/>
      <w:bookmarkStart w:id="1126" w:name="_Toc88651193"/>
      <w:bookmarkStart w:id="1127" w:name="_Toc98351733"/>
      <w:bookmarkStart w:id="1128" w:name="_Toc98748031"/>
      <w:bookmarkStart w:id="1129" w:name="_Toc105704418"/>
      <w:bookmarkStart w:id="1130" w:name="_Toc106108536"/>
      <w:bookmarkStart w:id="1131" w:name="_Toc107829508"/>
      <w:bookmarkStart w:id="1132" w:name="_Toc112703267"/>
      <w:bookmarkStart w:id="1133" w:name="_Toc209704831"/>
      <w:bookmarkEnd w:id="1117"/>
      <w:r w:rsidRPr="00B8401F">
        <w:rPr>
          <w:lang w:eastAsia="zh-CN"/>
        </w:rPr>
        <w:t>8.4.3</w:t>
      </w:r>
      <w:r w:rsidRPr="00B8401F">
        <w:rPr>
          <w:lang w:eastAsia="zh-CN"/>
        </w:rPr>
        <w:tab/>
        <w:t>SCG suspend/resume in RRC_INACTIV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60" type="#_x0000_t75" style="width:483.65pt;height:424.95pt" o:ole="">
            <v:imagedata r:id="rId75" o:title=""/>
          </v:shape>
          <o:OLEObject Type="Embed" ProgID="Visio.Drawing.15" ShapeID="_x0000_i1060" DrawAspect="Content" ObjectID="_1825677536" r:id="rId76"/>
        </w:object>
      </w:r>
    </w:p>
    <w:p w14:paraId="6C23940D" w14:textId="77777777" w:rsidR="00FA7821" w:rsidRPr="00B8401F" w:rsidRDefault="00FA7821" w:rsidP="002D6C99">
      <w:pPr>
        <w:pStyle w:val="TF"/>
      </w:pPr>
      <w:bookmarkStart w:id="1134" w:name="_CRFigure8_4_31"/>
      <w:r w:rsidRPr="00B8401F">
        <w:t xml:space="preserve">Figure </w:t>
      </w:r>
      <w:bookmarkEnd w:id="1134"/>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35" w:name="_CR8_4_4"/>
      <w:bookmarkStart w:id="1136" w:name="_Toc98351734"/>
      <w:bookmarkStart w:id="1137" w:name="_Toc98748032"/>
      <w:bookmarkStart w:id="1138" w:name="_Toc105704419"/>
      <w:bookmarkStart w:id="1139" w:name="_Toc106108537"/>
      <w:bookmarkStart w:id="1140" w:name="_Toc107829509"/>
      <w:bookmarkStart w:id="1141" w:name="_Toc112703268"/>
      <w:bookmarkStart w:id="1142" w:name="_Toc209704832"/>
      <w:bookmarkStart w:id="1143" w:name="_Toc13919141"/>
      <w:bookmarkStart w:id="1144" w:name="_Toc29391507"/>
      <w:bookmarkStart w:id="1145" w:name="_Toc36560538"/>
      <w:bookmarkStart w:id="1146" w:name="_Toc45104782"/>
      <w:bookmarkStart w:id="1147" w:name="_Toc45883265"/>
      <w:bookmarkStart w:id="1148" w:name="_Toc51763546"/>
      <w:bookmarkStart w:id="1149" w:name="_Toc52266361"/>
      <w:bookmarkStart w:id="1150" w:name="_Toc64445139"/>
      <w:bookmarkStart w:id="1151" w:name="_Toc73980498"/>
      <w:bookmarkStart w:id="1152" w:name="_Toc88651194"/>
      <w:bookmarkEnd w:id="1135"/>
      <w:r w:rsidRPr="00B8401F">
        <w:rPr>
          <w:lang w:eastAsia="zh-CN"/>
        </w:rPr>
        <w:t>8.4.</w:t>
      </w:r>
      <w:r>
        <w:rPr>
          <w:lang w:eastAsia="zh-CN"/>
        </w:rPr>
        <w:t>4</w:t>
      </w:r>
      <w:r w:rsidRPr="00B8401F">
        <w:rPr>
          <w:lang w:eastAsia="zh-CN"/>
        </w:rPr>
        <w:tab/>
        <w:t xml:space="preserve">SCG </w:t>
      </w:r>
      <w:r>
        <w:rPr>
          <w:lang w:eastAsia="zh-CN"/>
        </w:rPr>
        <w:t>Deactivation and Activation</w:t>
      </w:r>
      <w:bookmarkEnd w:id="1136"/>
      <w:bookmarkEnd w:id="1137"/>
      <w:bookmarkEnd w:id="1138"/>
      <w:bookmarkEnd w:id="1139"/>
      <w:bookmarkEnd w:id="1140"/>
      <w:bookmarkEnd w:id="1141"/>
      <w:bookmarkEnd w:id="1142"/>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53" w:name="_Toc98351735"/>
      <w:bookmarkStart w:id="1154" w:name="_Toc98748033"/>
      <w:bookmarkStart w:id="1155" w:name="_Toc105704420"/>
      <w:bookmarkStart w:id="1156" w:name="_Toc106108538"/>
      <w:bookmarkStart w:id="1157" w:name="_Toc107829510"/>
      <w:bookmarkStart w:id="1158" w:name="_Toc112703269"/>
    </w:p>
    <w:p w14:paraId="6A86F63E" w14:textId="77777777" w:rsidR="00E11B0F" w:rsidRPr="008120A8" w:rsidRDefault="00E11B0F" w:rsidP="009010F4">
      <w:pPr>
        <w:pStyle w:val="Heading4"/>
      </w:pPr>
      <w:bookmarkStart w:id="1159" w:name="_CR8_4_4_1"/>
      <w:bookmarkStart w:id="1160" w:name="_Toc209704833"/>
      <w:bookmarkEnd w:id="1159"/>
      <w:r w:rsidRPr="008120A8">
        <w:t>8.4.4.1</w:t>
      </w:r>
      <w:r w:rsidRPr="008120A8">
        <w:tab/>
        <w:t>SN Addition with SCG Activation or Deactivation</w:t>
      </w:r>
      <w:bookmarkEnd w:id="1153"/>
      <w:bookmarkEnd w:id="1154"/>
      <w:bookmarkEnd w:id="1155"/>
      <w:bookmarkEnd w:id="1156"/>
      <w:bookmarkEnd w:id="1157"/>
      <w:bookmarkEnd w:id="1158"/>
      <w:bookmarkEnd w:id="1160"/>
    </w:p>
    <w:p w14:paraId="0E7D2B2A" w14:textId="72EDB64C" w:rsidR="000A268A" w:rsidRPr="00FA1EE6" w:rsidRDefault="000A268A" w:rsidP="005D3C45">
      <w:pPr>
        <w:pStyle w:val="TH"/>
        <w:rPr>
          <w:lang w:eastAsia="en-GB"/>
        </w:rPr>
      </w:pPr>
      <w:r>
        <w:rPr>
          <w:rFonts w:eastAsia="SimSun"/>
        </w:rPr>
        <w:object w:dxaOrig="10075" w:dyaOrig="4301" w14:anchorId="66C6C8A3">
          <v:shape id="_x0000_i1061" type="#_x0000_t75" style="width:485.2pt;height:203.5pt" o:ole="">
            <v:imagedata r:id="rId77" o:title=""/>
          </v:shape>
          <o:OLEObject Type="Embed" ProgID="Mscgen.Chart" ShapeID="_x0000_i1061" DrawAspect="Content" ObjectID="_1825677537" r:id="rId78"/>
        </w:object>
      </w:r>
    </w:p>
    <w:p w14:paraId="72EDAF1D" w14:textId="77777777" w:rsidR="00E11B0F" w:rsidRPr="00FA1EE6" w:rsidRDefault="00E11B0F" w:rsidP="005D3C45">
      <w:pPr>
        <w:pStyle w:val="TF"/>
        <w:rPr>
          <w:lang w:eastAsia="en-GB"/>
        </w:rPr>
      </w:pPr>
      <w:bookmarkStart w:id="1161" w:name="_CRFigure8_4_4_11"/>
      <w:r w:rsidRPr="00FA1EE6">
        <w:rPr>
          <w:lang w:eastAsia="en-GB"/>
        </w:rPr>
        <w:t xml:space="preserve">Figure </w:t>
      </w:r>
      <w:bookmarkEnd w:id="1161"/>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62" w:name="_Toc98351736"/>
      <w:bookmarkStart w:id="116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64" w:name="_CR8_4_4_2"/>
      <w:bookmarkStart w:id="1165" w:name="_Toc105704421"/>
      <w:bookmarkStart w:id="1166" w:name="_Toc106108539"/>
      <w:bookmarkStart w:id="1167" w:name="_Toc107829511"/>
      <w:bookmarkStart w:id="1168" w:name="_Toc112703270"/>
      <w:bookmarkStart w:id="1169" w:name="_Toc209704834"/>
      <w:bookmarkEnd w:id="1164"/>
      <w:r w:rsidRPr="008120A8">
        <w:t>8.4.4.2</w:t>
      </w:r>
      <w:r w:rsidRPr="008120A8">
        <w:tab/>
        <w:t>MN initiated SN Modification with SCG Activation or Deactivation</w:t>
      </w:r>
      <w:bookmarkEnd w:id="1162"/>
      <w:bookmarkEnd w:id="1163"/>
      <w:bookmarkEnd w:id="1165"/>
      <w:bookmarkEnd w:id="1166"/>
      <w:bookmarkEnd w:id="1167"/>
      <w:bookmarkEnd w:id="1168"/>
      <w:bookmarkEnd w:id="1169"/>
    </w:p>
    <w:p w14:paraId="75DE66DF" w14:textId="2CCC61A6" w:rsidR="000A268A" w:rsidRDefault="000A268A" w:rsidP="005D3C45">
      <w:pPr>
        <w:pStyle w:val="TH"/>
        <w:rPr>
          <w:rFonts w:eastAsia="SimSun"/>
        </w:rPr>
      </w:pPr>
      <w:r>
        <w:rPr>
          <w:rFonts w:eastAsia="SimSun"/>
        </w:rPr>
        <w:object w:dxaOrig="9814" w:dyaOrig="4479" w14:anchorId="2CCA7328">
          <v:shape id="_x0000_i1062" type="#_x0000_t75" style="width:481.3pt;height:219.9pt" o:ole="">
            <v:imagedata r:id="rId79" o:title=""/>
          </v:shape>
          <o:OLEObject Type="Embed" ProgID="Mscgen.Chart" ShapeID="_x0000_i1062" DrawAspect="Content" ObjectID="_1825677538" r:id="rId80"/>
        </w:object>
      </w:r>
    </w:p>
    <w:p w14:paraId="701D6E6C" w14:textId="77777777" w:rsidR="00E11B0F" w:rsidRPr="00FA1EE6" w:rsidRDefault="00E11B0F" w:rsidP="00564453">
      <w:pPr>
        <w:pStyle w:val="TF"/>
        <w:rPr>
          <w:lang w:eastAsia="en-GB"/>
        </w:rPr>
      </w:pPr>
      <w:bookmarkStart w:id="1170" w:name="_CRFigure8_4_4_21"/>
      <w:r w:rsidRPr="00FA1EE6">
        <w:rPr>
          <w:lang w:eastAsia="en-GB"/>
        </w:rPr>
        <w:t xml:space="preserve">Figure </w:t>
      </w:r>
      <w:bookmarkEnd w:id="1170"/>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71" w:name="_Toc98351737"/>
      <w:bookmarkStart w:id="1172"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73" w:name="_CR8_4_4_3"/>
      <w:bookmarkStart w:id="1174" w:name="_Toc105704422"/>
      <w:bookmarkStart w:id="1175" w:name="_Toc106108540"/>
      <w:bookmarkStart w:id="1176" w:name="_Toc107829512"/>
      <w:bookmarkStart w:id="1177" w:name="_Toc112703271"/>
      <w:bookmarkStart w:id="1178" w:name="_Toc209704835"/>
      <w:bookmarkEnd w:id="1173"/>
      <w:r w:rsidRPr="008120A8">
        <w:t>8.4.4.3</w:t>
      </w:r>
      <w:r w:rsidRPr="008120A8">
        <w:tab/>
        <w:t>SN initiated SN Modification with SCG Activation or Deactivation</w:t>
      </w:r>
      <w:bookmarkEnd w:id="1171"/>
      <w:bookmarkEnd w:id="1172"/>
      <w:bookmarkEnd w:id="1174"/>
      <w:bookmarkEnd w:id="1175"/>
      <w:bookmarkEnd w:id="1176"/>
      <w:bookmarkEnd w:id="1177"/>
      <w:bookmarkEnd w:id="1178"/>
    </w:p>
    <w:p w14:paraId="56164B77" w14:textId="2FFCE766" w:rsidR="000A268A" w:rsidRDefault="000A268A" w:rsidP="009233C6">
      <w:pPr>
        <w:pStyle w:val="TH"/>
        <w:rPr>
          <w:lang w:eastAsia="en-GB"/>
        </w:rPr>
      </w:pPr>
      <w:r w:rsidRPr="005577E2">
        <w:rPr>
          <w:rFonts w:eastAsia="SimSun"/>
        </w:rPr>
        <w:object w:dxaOrig="9432" w:dyaOrig="4535" w14:anchorId="27278781">
          <v:shape id="_x0000_i1063" type="#_x0000_t75" style="width:468.8pt;height:226.95pt" o:ole="">
            <v:imagedata r:id="rId81" o:title=""/>
          </v:shape>
          <o:OLEObject Type="Embed" ProgID="Mscgen.Chart" ShapeID="_x0000_i1063" DrawAspect="Content" ObjectID="_1825677539" r:id="rId82"/>
        </w:object>
      </w:r>
    </w:p>
    <w:p w14:paraId="3059ED8C" w14:textId="77777777" w:rsidR="00E11B0F" w:rsidRPr="00FA1EE6" w:rsidRDefault="00E11B0F" w:rsidP="00564453">
      <w:pPr>
        <w:pStyle w:val="TF"/>
        <w:rPr>
          <w:lang w:eastAsia="en-GB"/>
        </w:rPr>
      </w:pPr>
      <w:bookmarkStart w:id="1179" w:name="_CRFigure8_4_4_31"/>
      <w:r w:rsidRPr="00FA1EE6">
        <w:rPr>
          <w:lang w:eastAsia="en-GB"/>
        </w:rPr>
        <w:t xml:space="preserve">Figure </w:t>
      </w:r>
      <w:bookmarkEnd w:id="1179"/>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80" w:name="_CR8_5"/>
      <w:bookmarkStart w:id="1181" w:name="_Toc98351738"/>
      <w:bookmarkStart w:id="1182" w:name="_Toc98748036"/>
      <w:bookmarkStart w:id="1183" w:name="_Toc105704423"/>
      <w:bookmarkStart w:id="1184" w:name="_Toc106108541"/>
      <w:bookmarkStart w:id="1185" w:name="_Toc107829513"/>
      <w:bookmarkStart w:id="1186" w:name="_Toc112703272"/>
      <w:bookmarkStart w:id="1187" w:name="_Toc209704836"/>
      <w:bookmarkEnd w:id="1180"/>
      <w:r w:rsidRPr="00B8401F">
        <w:t>8.5</w:t>
      </w:r>
      <w:r w:rsidRPr="00B8401F">
        <w:tab/>
        <w:t>F1 Startup and cells activation</w:t>
      </w:r>
      <w:bookmarkEnd w:id="1143"/>
      <w:bookmarkEnd w:id="1144"/>
      <w:bookmarkEnd w:id="1145"/>
      <w:bookmarkEnd w:id="1146"/>
      <w:bookmarkEnd w:id="1147"/>
      <w:bookmarkEnd w:id="1148"/>
      <w:bookmarkEnd w:id="1149"/>
      <w:bookmarkEnd w:id="1150"/>
      <w:bookmarkEnd w:id="1151"/>
      <w:bookmarkEnd w:id="1152"/>
      <w:bookmarkEnd w:id="1181"/>
      <w:bookmarkEnd w:id="1182"/>
      <w:bookmarkEnd w:id="1183"/>
      <w:bookmarkEnd w:id="1184"/>
      <w:bookmarkEnd w:id="1185"/>
      <w:bookmarkEnd w:id="1186"/>
      <w:bookmarkEnd w:id="1187"/>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4" type="#_x0000_t75" style="width:403.85pt;height:228.5pt" o:ole="">
            <v:imagedata r:id="rId83" o:title=""/>
          </v:shape>
          <o:OLEObject Type="Embed" ProgID="Visio.Drawing.15" ShapeID="_x0000_i1064" DrawAspect="Content" ObjectID="_1825677540" r:id="rId84"/>
        </w:object>
      </w:r>
    </w:p>
    <w:p w14:paraId="37A56164" w14:textId="77777777" w:rsidR="00373621" w:rsidRPr="00B8401F" w:rsidRDefault="00373621" w:rsidP="00371D61">
      <w:pPr>
        <w:pStyle w:val="TF"/>
        <w:rPr>
          <w:rFonts w:eastAsia="SimSun"/>
          <w:lang w:eastAsia="zh-CN"/>
        </w:rPr>
      </w:pPr>
      <w:bookmarkStart w:id="1188" w:name="_CRFigure8_51"/>
      <w:r w:rsidRPr="00B8401F">
        <w:rPr>
          <w:rFonts w:eastAsia="SimSun"/>
          <w:lang w:eastAsia="zh-CN"/>
        </w:rPr>
        <w:t xml:space="preserve">Figure </w:t>
      </w:r>
      <w:bookmarkEnd w:id="1188"/>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89" w:name="_CR8_6"/>
      <w:bookmarkStart w:id="1190" w:name="_Toc13919142"/>
      <w:bookmarkStart w:id="1191" w:name="_Toc29391508"/>
      <w:bookmarkStart w:id="1192" w:name="_Toc36560539"/>
      <w:bookmarkStart w:id="1193" w:name="_Toc45104783"/>
      <w:bookmarkStart w:id="1194" w:name="_Toc45883266"/>
      <w:bookmarkStart w:id="1195" w:name="_Toc51763547"/>
      <w:bookmarkStart w:id="1196" w:name="_Toc52266362"/>
      <w:bookmarkStart w:id="1197" w:name="_Toc64445140"/>
      <w:bookmarkStart w:id="1198" w:name="_Toc73980499"/>
      <w:bookmarkStart w:id="1199" w:name="_Toc88651195"/>
      <w:bookmarkStart w:id="1200" w:name="_Toc98351739"/>
      <w:bookmarkStart w:id="1201" w:name="_Toc98748037"/>
      <w:bookmarkStart w:id="1202" w:name="_Toc105704424"/>
      <w:bookmarkStart w:id="1203" w:name="_Toc106108542"/>
      <w:bookmarkStart w:id="1204" w:name="_Toc107829514"/>
      <w:bookmarkStart w:id="1205" w:name="_Toc112703273"/>
      <w:bookmarkStart w:id="1206" w:name="_Toc209704837"/>
      <w:bookmarkEnd w:id="1189"/>
      <w:r w:rsidRPr="00B8401F">
        <w:t>8.6</w:t>
      </w:r>
      <w:r w:rsidRPr="00B8401F">
        <w:tab/>
        <w:t>RRC state transi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0B6B8D" w14:textId="77777777" w:rsidR="00373621" w:rsidRPr="00B8401F" w:rsidRDefault="00373621" w:rsidP="00371D61">
      <w:pPr>
        <w:pStyle w:val="Heading3"/>
        <w:rPr>
          <w:lang w:eastAsia="zh-CN"/>
        </w:rPr>
      </w:pPr>
      <w:bookmarkStart w:id="1207" w:name="_CR8_6_1"/>
      <w:bookmarkStart w:id="1208" w:name="_Toc13919143"/>
      <w:bookmarkStart w:id="1209" w:name="_Toc29391509"/>
      <w:bookmarkStart w:id="1210" w:name="_Toc36560540"/>
      <w:bookmarkStart w:id="1211" w:name="_Toc45104784"/>
      <w:bookmarkStart w:id="1212" w:name="_Toc45883267"/>
      <w:bookmarkStart w:id="1213" w:name="_Toc51763548"/>
      <w:bookmarkStart w:id="1214" w:name="_Toc52266363"/>
      <w:bookmarkStart w:id="1215" w:name="_Toc64445141"/>
      <w:bookmarkStart w:id="1216" w:name="_Toc73980500"/>
      <w:bookmarkStart w:id="1217" w:name="_Toc88651196"/>
      <w:bookmarkStart w:id="1218" w:name="_Toc98351740"/>
      <w:bookmarkStart w:id="1219" w:name="_Toc98748038"/>
      <w:bookmarkStart w:id="1220" w:name="_Toc105704425"/>
      <w:bookmarkStart w:id="1221" w:name="_Toc106108543"/>
      <w:bookmarkStart w:id="1222" w:name="_Toc107829515"/>
      <w:bookmarkStart w:id="1223" w:name="_Toc112703274"/>
      <w:bookmarkStart w:id="1224" w:name="_Toc209704838"/>
      <w:bookmarkEnd w:id="1207"/>
      <w:r w:rsidRPr="00B8401F">
        <w:rPr>
          <w:rFonts w:hint="eastAsia"/>
          <w:lang w:eastAsia="zh-CN"/>
        </w:rPr>
        <w:t>8.6.1</w:t>
      </w:r>
      <w:r w:rsidRPr="00B8401F">
        <w:rPr>
          <w:rFonts w:hint="eastAsia"/>
          <w:lang w:eastAsia="zh-CN"/>
        </w:rPr>
        <w:tab/>
      </w:r>
      <w:r w:rsidRPr="00B8401F">
        <w:t>RRC connected to RRC inactiv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5" type="#_x0000_t75" style="width:301.3pt;height:166.7pt" o:ole="">
            <v:imagedata r:id="rId85" o:title=""/>
          </v:shape>
          <o:OLEObject Type="Embed" ProgID="Visio.Drawing.15" ShapeID="_x0000_i1065" DrawAspect="Content" ObjectID="_1825677541" r:id="rId86"/>
        </w:object>
      </w:r>
    </w:p>
    <w:p w14:paraId="79320853" w14:textId="77777777" w:rsidR="00373621" w:rsidRPr="00B8401F" w:rsidRDefault="00373621" w:rsidP="002F6B78">
      <w:pPr>
        <w:pStyle w:val="TF"/>
        <w:rPr>
          <w:lang w:eastAsia="zh-CN"/>
        </w:rPr>
      </w:pPr>
      <w:bookmarkStart w:id="1225" w:name="_CRFigure8_6_11"/>
      <w:r w:rsidRPr="00B8401F">
        <w:rPr>
          <w:lang w:eastAsia="zh-CN"/>
        </w:rPr>
        <w:t xml:space="preserve">Figure </w:t>
      </w:r>
      <w:bookmarkEnd w:id="1225"/>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26" w:name="_CR8_6_2"/>
      <w:bookmarkStart w:id="1227" w:name="_Toc13919144"/>
      <w:bookmarkStart w:id="1228" w:name="_Toc29391510"/>
      <w:bookmarkStart w:id="1229" w:name="_Toc36560541"/>
      <w:bookmarkStart w:id="1230" w:name="_Toc45104785"/>
      <w:bookmarkStart w:id="1231" w:name="_Toc45883268"/>
      <w:bookmarkStart w:id="1232" w:name="_Toc51763549"/>
      <w:bookmarkStart w:id="1233" w:name="_Toc52266364"/>
      <w:bookmarkStart w:id="1234" w:name="_Toc64445142"/>
      <w:bookmarkStart w:id="1235" w:name="_Toc73980501"/>
      <w:bookmarkStart w:id="1236" w:name="_Toc88651197"/>
      <w:bookmarkStart w:id="1237" w:name="_Toc98351741"/>
      <w:bookmarkStart w:id="1238" w:name="_Toc98748039"/>
      <w:bookmarkStart w:id="1239" w:name="_Toc105704426"/>
      <w:bookmarkStart w:id="1240" w:name="_Toc106108544"/>
      <w:bookmarkStart w:id="1241" w:name="_Toc107829516"/>
      <w:bookmarkStart w:id="1242" w:name="_Toc112703275"/>
      <w:bookmarkStart w:id="1243" w:name="_Toc209704839"/>
      <w:bookmarkEnd w:id="1226"/>
      <w:r w:rsidRPr="00B8401F">
        <w:rPr>
          <w:rFonts w:hint="eastAsia"/>
          <w:lang w:eastAsia="zh-CN"/>
        </w:rPr>
        <w:t>8.6.2</w:t>
      </w:r>
      <w:r w:rsidRPr="00B8401F">
        <w:rPr>
          <w:rFonts w:hint="eastAsia"/>
          <w:lang w:eastAsia="zh-CN"/>
        </w:rPr>
        <w:tab/>
      </w:r>
      <w:r w:rsidRPr="00B8401F">
        <w:t>RRC inactive to other state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6" type="#_x0000_t75" style="width:357.65pt;height:270.8pt" o:ole="">
            <v:imagedata r:id="rId87" o:title=""/>
          </v:shape>
          <o:OLEObject Type="Embed" ProgID="Visio.Drawing.15" ShapeID="_x0000_i1066" DrawAspect="Content" ObjectID="_1825677542" r:id="rId88"/>
        </w:object>
      </w:r>
    </w:p>
    <w:p w14:paraId="76BE3884" w14:textId="77777777" w:rsidR="00373621" w:rsidRPr="00B8401F" w:rsidRDefault="00373621" w:rsidP="00371D61">
      <w:pPr>
        <w:pStyle w:val="TF"/>
        <w:rPr>
          <w:lang w:eastAsia="zh-CN"/>
        </w:rPr>
      </w:pPr>
      <w:bookmarkStart w:id="1244" w:name="_CRFigure8_6_21"/>
      <w:r w:rsidRPr="00B8401F">
        <w:rPr>
          <w:lang w:eastAsia="zh-CN"/>
        </w:rPr>
        <w:t xml:space="preserve">Figure </w:t>
      </w:r>
      <w:bookmarkEnd w:id="1244"/>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45" w:name="_CR8_7"/>
      <w:bookmarkStart w:id="1246" w:name="_Toc13919145"/>
      <w:bookmarkStart w:id="1247" w:name="_Toc29391511"/>
      <w:bookmarkStart w:id="1248" w:name="_Toc36560542"/>
      <w:bookmarkStart w:id="1249" w:name="_Toc45104786"/>
      <w:bookmarkStart w:id="1250" w:name="_Toc45883269"/>
      <w:bookmarkStart w:id="1251" w:name="_Toc51763550"/>
      <w:bookmarkStart w:id="1252" w:name="_Toc52266365"/>
      <w:bookmarkStart w:id="1253" w:name="_Toc64445143"/>
      <w:bookmarkStart w:id="1254" w:name="_Toc73980502"/>
      <w:bookmarkStart w:id="1255" w:name="_Toc88651198"/>
      <w:bookmarkStart w:id="1256" w:name="_Toc98351742"/>
      <w:bookmarkStart w:id="1257" w:name="_Toc98748040"/>
      <w:bookmarkStart w:id="1258" w:name="_Toc105704427"/>
      <w:bookmarkStart w:id="1259" w:name="_Toc106108545"/>
      <w:bookmarkStart w:id="1260" w:name="_Toc107829517"/>
      <w:bookmarkStart w:id="1261" w:name="_Toc112703276"/>
      <w:bookmarkStart w:id="1262" w:name="_Toc209704840"/>
      <w:bookmarkEnd w:id="1245"/>
      <w:r w:rsidRPr="00B8401F">
        <w:t>8.7</w:t>
      </w:r>
      <w:r w:rsidRPr="00B8401F">
        <w:tab/>
        <w:t>RRC connection reestablishment</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7" type="#_x0000_t75" style="width:471.15pt;height:467.2pt" o:ole="">
            <v:imagedata r:id="rId89" o:title=""/>
          </v:shape>
          <o:OLEObject Type="Embed" ProgID="Visio.Drawing.15" ShapeID="_x0000_i1067" DrawAspect="Content" ObjectID="_1825677543" r:id="rId90"/>
        </w:object>
      </w:r>
    </w:p>
    <w:p w14:paraId="345DB64B" w14:textId="77777777" w:rsidR="00373621" w:rsidRPr="00B8401F" w:rsidRDefault="00373621" w:rsidP="00371D61">
      <w:pPr>
        <w:pStyle w:val="TF"/>
        <w:rPr>
          <w:lang w:eastAsia="zh-CN"/>
        </w:rPr>
      </w:pPr>
      <w:bookmarkStart w:id="1263" w:name="_CRFigure8_71"/>
      <w:r w:rsidRPr="00B8401F">
        <w:rPr>
          <w:lang w:eastAsia="zh-CN"/>
        </w:rPr>
        <w:t xml:space="preserve">Figure </w:t>
      </w:r>
      <w:bookmarkEnd w:id="1263"/>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64" w:name="_CR8_8"/>
      <w:bookmarkStart w:id="1265" w:name="_Toc13919146"/>
      <w:bookmarkStart w:id="1266" w:name="_Toc29391512"/>
      <w:bookmarkStart w:id="1267" w:name="_Toc36560543"/>
      <w:bookmarkStart w:id="1268" w:name="_Toc45104787"/>
      <w:bookmarkStart w:id="1269" w:name="_Toc45883270"/>
      <w:bookmarkStart w:id="1270" w:name="_Toc51763551"/>
      <w:bookmarkStart w:id="1271" w:name="_Toc52266366"/>
      <w:bookmarkStart w:id="1272" w:name="_Toc64445144"/>
      <w:bookmarkStart w:id="1273" w:name="_Toc73980503"/>
      <w:bookmarkStart w:id="1274" w:name="_Toc88651199"/>
      <w:bookmarkStart w:id="1275" w:name="_Toc98351743"/>
      <w:bookmarkStart w:id="1276" w:name="_Toc98748041"/>
      <w:bookmarkStart w:id="1277" w:name="_Toc105704428"/>
      <w:bookmarkStart w:id="1278" w:name="_Toc106108546"/>
      <w:bookmarkStart w:id="1279" w:name="_Toc107829518"/>
      <w:bookmarkStart w:id="1280" w:name="_Toc112703277"/>
      <w:bookmarkStart w:id="1281" w:name="_Toc209704841"/>
      <w:bookmarkEnd w:id="1264"/>
      <w:r w:rsidRPr="00B8401F">
        <w:t>8.8</w:t>
      </w:r>
      <w:r w:rsidRPr="00B8401F">
        <w:tab/>
        <w:t>Multiple TNLAs for F1-C</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8" type="#_x0000_t75" style="width:228.5pt;height:313.05pt" o:ole="">
            <v:imagedata r:id="rId91" o:title=""/>
          </v:shape>
          <o:OLEObject Type="Embed" ProgID="Visio.Drawing.15" ShapeID="_x0000_i1068" DrawAspect="Content" ObjectID="_1825677544" r:id="rId92"/>
        </w:object>
      </w:r>
    </w:p>
    <w:p w14:paraId="6FB5B758" w14:textId="77777777" w:rsidR="00373621" w:rsidRPr="00B8401F" w:rsidRDefault="00373621" w:rsidP="00371D61">
      <w:pPr>
        <w:pStyle w:val="TF"/>
        <w:rPr>
          <w:lang w:eastAsia="zh-CN"/>
        </w:rPr>
      </w:pPr>
      <w:bookmarkStart w:id="1282" w:name="_CRFigure8_81"/>
      <w:r w:rsidRPr="00B8401F">
        <w:t xml:space="preserve">Figure </w:t>
      </w:r>
      <w:bookmarkEnd w:id="1282"/>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83" w:name="_CR8_9"/>
      <w:bookmarkStart w:id="1284" w:name="_Toc13919147"/>
      <w:bookmarkStart w:id="1285" w:name="_Toc29391513"/>
      <w:bookmarkStart w:id="1286" w:name="_Toc36560544"/>
      <w:bookmarkStart w:id="1287" w:name="_Toc45104788"/>
      <w:bookmarkStart w:id="1288" w:name="_Toc45883271"/>
      <w:bookmarkStart w:id="1289" w:name="_Toc51763552"/>
      <w:bookmarkStart w:id="1290" w:name="_Toc52266367"/>
      <w:bookmarkStart w:id="1291" w:name="_Toc64445145"/>
      <w:bookmarkStart w:id="1292" w:name="_Toc73980504"/>
      <w:bookmarkStart w:id="1293" w:name="_Toc88651200"/>
      <w:bookmarkStart w:id="1294" w:name="_Toc98351744"/>
      <w:bookmarkStart w:id="1295" w:name="_Toc98748042"/>
      <w:bookmarkStart w:id="1296" w:name="_Toc105704429"/>
      <w:bookmarkStart w:id="1297" w:name="_Toc106108547"/>
      <w:bookmarkStart w:id="1298" w:name="_Toc107829519"/>
      <w:bookmarkStart w:id="1299" w:name="_Toc112703278"/>
      <w:bookmarkStart w:id="1300" w:name="_Toc209704842"/>
      <w:bookmarkEnd w:id="1283"/>
      <w:r w:rsidRPr="00B8401F">
        <w:t>8.9</w:t>
      </w:r>
      <w:r w:rsidRPr="00B8401F">
        <w:tab/>
        <w:t>Overall procedures involving E1 and F1</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01" w:name="_Toc13919148"/>
      <w:bookmarkStart w:id="1302" w:name="_Toc29391514"/>
      <w:bookmarkStart w:id="1303" w:name="_Toc36560545"/>
      <w:bookmarkStart w:id="1304" w:name="_Toc45104789"/>
      <w:bookmarkStart w:id="1305" w:name="_Toc45883272"/>
      <w:bookmarkStart w:id="1306" w:name="_Toc51763553"/>
      <w:bookmarkStart w:id="1307" w:name="_Toc52266368"/>
      <w:bookmarkStart w:id="1308" w:name="_Toc64445146"/>
      <w:bookmarkStart w:id="1309" w:name="_Toc73980505"/>
      <w:bookmarkStart w:id="131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11" w:name="_CR8_9_1"/>
      <w:bookmarkStart w:id="1312" w:name="_Toc98351745"/>
      <w:bookmarkStart w:id="1313" w:name="_Toc98748043"/>
      <w:bookmarkStart w:id="1314" w:name="_Toc105704430"/>
      <w:bookmarkStart w:id="1315" w:name="_Toc106108548"/>
      <w:bookmarkStart w:id="1316" w:name="_Toc107829520"/>
      <w:bookmarkStart w:id="1317" w:name="_Toc112703279"/>
      <w:bookmarkStart w:id="1318" w:name="_Toc209704843"/>
      <w:bookmarkEnd w:id="1311"/>
      <w:r w:rsidRPr="00B8401F">
        <w:t>8.9.1</w:t>
      </w:r>
      <w:r w:rsidRPr="00B8401F">
        <w:tab/>
        <w:t>UE Initial Access</w:t>
      </w:r>
      <w:bookmarkEnd w:id="1301"/>
      <w:bookmarkEnd w:id="1302"/>
      <w:bookmarkEnd w:id="1303"/>
      <w:bookmarkEnd w:id="1304"/>
      <w:bookmarkEnd w:id="1305"/>
      <w:bookmarkEnd w:id="1306"/>
      <w:bookmarkEnd w:id="1307"/>
      <w:bookmarkEnd w:id="1308"/>
      <w:bookmarkEnd w:id="1309"/>
      <w:bookmarkEnd w:id="1310"/>
      <w:bookmarkEnd w:id="1312"/>
      <w:bookmarkEnd w:id="1313"/>
      <w:bookmarkEnd w:id="1314"/>
      <w:bookmarkEnd w:id="1315"/>
      <w:bookmarkEnd w:id="1316"/>
      <w:bookmarkEnd w:id="1317"/>
      <w:bookmarkEnd w:id="131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9" type="#_x0000_t75" style="width:481.3pt;height:374.85pt" o:ole="">
            <v:imagedata r:id="rId93" o:title=""/>
          </v:shape>
          <o:OLEObject Type="Embed" ProgID="Visio.Drawing.15" ShapeID="_x0000_i1069" DrawAspect="Content" ObjectID="_1825677545" r:id="rId94"/>
        </w:object>
      </w:r>
    </w:p>
    <w:p w14:paraId="1052E257" w14:textId="77777777" w:rsidR="00373621" w:rsidRPr="00B8401F" w:rsidRDefault="00373621" w:rsidP="00371D61">
      <w:pPr>
        <w:pStyle w:val="TF"/>
        <w:rPr>
          <w:lang w:eastAsia="zh-CN"/>
        </w:rPr>
      </w:pPr>
      <w:bookmarkStart w:id="1319" w:name="_CRFigure8_9_11"/>
      <w:r w:rsidRPr="00B8401F">
        <w:rPr>
          <w:lang w:eastAsia="zh-CN"/>
        </w:rPr>
        <w:t>Figure</w:t>
      </w:r>
      <w:r w:rsidRPr="00B8401F">
        <w:rPr>
          <w:rFonts w:hint="eastAsia"/>
          <w:lang w:eastAsia="zh-CN"/>
        </w:rPr>
        <w:t xml:space="preserve"> </w:t>
      </w:r>
      <w:bookmarkEnd w:id="131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20" w:name="_CR8_9_2"/>
      <w:bookmarkStart w:id="1321" w:name="_Toc13919149"/>
      <w:bookmarkStart w:id="1322" w:name="_Toc29391515"/>
      <w:bookmarkStart w:id="1323" w:name="_Toc36560546"/>
      <w:bookmarkStart w:id="1324" w:name="_Toc45104790"/>
      <w:bookmarkStart w:id="1325" w:name="_Toc45883273"/>
      <w:bookmarkStart w:id="1326" w:name="_Toc51763554"/>
      <w:bookmarkStart w:id="1327" w:name="_Toc52266369"/>
      <w:bookmarkStart w:id="1328" w:name="_Toc64445147"/>
      <w:bookmarkStart w:id="1329" w:name="_Toc73980506"/>
      <w:bookmarkStart w:id="1330" w:name="_Toc88651202"/>
      <w:bookmarkStart w:id="1331" w:name="_Toc98351746"/>
      <w:bookmarkStart w:id="1332" w:name="_Toc98748044"/>
      <w:bookmarkStart w:id="1333" w:name="_Toc105704431"/>
      <w:bookmarkStart w:id="1334" w:name="_Toc106108549"/>
      <w:bookmarkStart w:id="1335" w:name="_Toc107829521"/>
      <w:bookmarkStart w:id="1336" w:name="_Toc112703280"/>
      <w:bookmarkStart w:id="1337" w:name="_Toc209704844"/>
      <w:bookmarkEnd w:id="1320"/>
      <w:r w:rsidRPr="00B8401F">
        <w:t>8.9.2</w:t>
      </w:r>
      <w:r w:rsidRPr="00B8401F">
        <w:tab/>
        <w:t>Bearer context setup over F1-U</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70" type="#_x0000_t75" style="width:374.1pt;height:275.5pt" o:ole="">
            <v:imagedata r:id="rId95" o:title=""/>
          </v:shape>
          <o:OLEObject Type="Embed" ProgID="Visio.Drawing.11" ShapeID="_x0000_i1070" DrawAspect="Content" ObjectID="_1825677546" r:id="rId96"/>
        </w:object>
      </w:r>
    </w:p>
    <w:p w14:paraId="22FD72B2" w14:textId="77777777" w:rsidR="00373621" w:rsidRPr="00B8401F" w:rsidRDefault="00373621" w:rsidP="00371D61">
      <w:pPr>
        <w:pStyle w:val="TF"/>
      </w:pPr>
      <w:bookmarkStart w:id="1338" w:name="_CRFigure8_9_21"/>
      <w:r w:rsidRPr="00B8401F">
        <w:t xml:space="preserve">Figure </w:t>
      </w:r>
      <w:bookmarkEnd w:id="1338"/>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39" w:name="_CR8_9_3"/>
      <w:bookmarkStart w:id="1340" w:name="_Toc13919150"/>
      <w:bookmarkStart w:id="1341" w:name="_Toc29391516"/>
      <w:bookmarkStart w:id="1342" w:name="_Toc36560547"/>
      <w:bookmarkStart w:id="1343" w:name="_Toc45104791"/>
      <w:bookmarkStart w:id="1344" w:name="_Toc45883274"/>
      <w:bookmarkStart w:id="1345" w:name="_Toc51763555"/>
      <w:bookmarkStart w:id="1346" w:name="_Toc52266370"/>
      <w:bookmarkStart w:id="1347" w:name="_Toc64445148"/>
      <w:bookmarkStart w:id="1348" w:name="_Toc73980507"/>
      <w:bookmarkStart w:id="1349" w:name="_Toc88651203"/>
      <w:bookmarkStart w:id="1350" w:name="_Toc98351747"/>
      <w:bookmarkStart w:id="1351" w:name="_Toc98748045"/>
      <w:bookmarkStart w:id="1352" w:name="_Toc105704432"/>
      <w:bookmarkStart w:id="1353" w:name="_Toc106108550"/>
      <w:bookmarkStart w:id="1354" w:name="_Toc107829522"/>
      <w:bookmarkStart w:id="1355" w:name="_Toc112703281"/>
      <w:bookmarkStart w:id="1356" w:name="_Toc209704845"/>
      <w:bookmarkEnd w:id="1339"/>
      <w:r w:rsidRPr="00B8401F">
        <w:t>8.9.3</w:t>
      </w:r>
      <w:r w:rsidRPr="00B8401F">
        <w:tab/>
        <w:t>Bearer context release over F1-U</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666ED961" w14:textId="77777777" w:rsidR="00373621" w:rsidRPr="00B8401F" w:rsidRDefault="00373621" w:rsidP="00371D61">
      <w:pPr>
        <w:pStyle w:val="Heading4"/>
      </w:pPr>
      <w:bookmarkStart w:id="1357" w:name="_CR8_9_3_1"/>
      <w:bookmarkStart w:id="1358" w:name="_Toc13919151"/>
      <w:bookmarkStart w:id="1359" w:name="_Toc29391517"/>
      <w:bookmarkStart w:id="1360" w:name="_Toc36560548"/>
      <w:bookmarkStart w:id="1361" w:name="_Toc45104792"/>
      <w:bookmarkStart w:id="1362" w:name="_Toc45883275"/>
      <w:bookmarkStart w:id="1363" w:name="_Toc51763556"/>
      <w:bookmarkStart w:id="1364" w:name="_Toc52266371"/>
      <w:bookmarkStart w:id="1365" w:name="_Toc64445149"/>
      <w:bookmarkStart w:id="1366" w:name="_Toc73980508"/>
      <w:bookmarkStart w:id="1367" w:name="_Toc88651204"/>
      <w:bookmarkStart w:id="1368" w:name="_Toc98351748"/>
      <w:bookmarkStart w:id="1369" w:name="_Toc98748046"/>
      <w:bookmarkStart w:id="1370" w:name="_Toc105704433"/>
      <w:bookmarkStart w:id="1371" w:name="_Toc106108551"/>
      <w:bookmarkStart w:id="1372" w:name="_Toc107829523"/>
      <w:bookmarkStart w:id="1373" w:name="_Toc112703282"/>
      <w:bookmarkStart w:id="1374" w:name="_Toc209704846"/>
      <w:bookmarkEnd w:id="1357"/>
      <w:r w:rsidRPr="00B8401F">
        <w:t>8.9.3.1</w:t>
      </w:r>
      <w:r w:rsidRPr="00B8401F">
        <w:tab/>
        <w:t>gNB-CU-CP initiated bearer context releas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71" type="#_x0000_t75" style="width:329.5pt;height:295.85pt" o:ole="">
            <v:imagedata r:id="rId97" o:title=""/>
          </v:shape>
          <o:OLEObject Type="Embed" ProgID="Visio.Drawing.15" ShapeID="_x0000_i1071" DrawAspect="Content" ObjectID="_1825677547" r:id="rId98"/>
        </w:object>
      </w:r>
    </w:p>
    <w:p w14:paraId="733CD2B1" w14:textId="77777777" w:rsidR="00373621" w:rsidRPr="00B8401F" w:rsidRDefault="00373621" w:rsidP="00371D61">
      <w:pPr>
        <w:pStyle w:val="TF"/>
      </w:pPr>
      <w:bookmarkStart w:id="1375" w:name="_CRFigure8_9_3_11"/>
      <w:r w:rsidRPr="00B8401F">
        <w:t xml:space="preserve">Figure </w:t>
      </w:r>
      <w:bookmarkEnd w:id="1375"/>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76" w:name="_CR8_9_3_2"/>
      <w:bookmarkStart w:id="1377" w:name="_Toc13919152"/>
      <w:bookmarkStart w:id="1378" w:name="_Toc29391518"/>
      <w:bookmarkStart w:id="1379" w:name="_Toc36560549"/>
      <w:bookmarkStart w:id="1380" w:name="_Toc45104793"/>
      <w:bookmarkStart w:id="1381" w:name="_Toc45883276"/>
      <w:bookmarkStart w:id="1382" w:name="_Toc51763557"/>
      <w:bookmarkStart w:id="1383" w:name="_Toc52266372"/>
      <w:bookmarkStart w:id="1384" w:name="_Toc64445150"/>
      <w:bookmarkStart w:id="1385" w:name="_Toc73980509"/>
      <w:bookmarkStart w:id="1386" w:name="_Toc88651205"/>
      <w:bookmarkStart w:id="1387" w:name="_Toc98351749"/>
      <w:bookmarkStart w:id="1388" w:name="_Toc98748047"/>
      <w:bookmarkStart w:id="1389" w:name="_Toc105704434"/>
      <w:bookmarkStart w:id="1390" w:name="_Toc106108552"/>
      <w:bookmarkStart w:id="1391" w:name="_Toc107829524"/>
      <w:bookmarkStart w:id="1392" w:name="_Toc112703283"/>
      <w:bookmarkStart w:id="1393" w:name="_Toc209704847"/>
      <w:bookmarkEnd w:id="1376"/>
      <w:r w:rsidRPr="00B8401F">
        <w:t>8.9.3.2</w:t>
      </w:r>
      <w:r w:rsidRPr="00B8401F">
        <w:tab/>
        <w:t>gNB-CU-UP initiated bearer context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2" type="#_x0000_t75" style="width:312.25pt;height:273.15pt" o:ole="">
            <v:imagedata r:id="rId99" o:title=""/>
          </v:shape>
          <o:OLEObject Type="Embed" ProgID="Visio.Drawing.15" ShapeID="_x0000_i1072" DrawAspect="Content" ObjectID="_1825677548" r:id="rId100"/>
        </w:object>
      </w:r>
    </w:p>
    <w:p w14:paraId="2B591CF0" w14:textId="77777777" w:rsidR="00373621" w:rsidRPr="00B8401F" w:rsidRDefault="00373621" w:rsidP="00371D61">
      <w:pPr>
        <w:pStyle w:val="TF"/>
      </w:pPr>
      <w:bookmarkStart w:id="1394" w:name="_CRFigure8_9_3_21"/>
      <w:r w:rsidRPr="00B8401F">
        <w:t xml:space="preserve">Figure </w:t>
      </w:r>
      <w:bookmarkEnd w:id="1394"/>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95" w:name="_CR8_9_4"/>
      <w:bookmarkStart w:id="1396" w:name="_Toc13919153"/>
      <w:bookmarkStart w:id="1397" w:name="_Toc29391519"/>
      <w:bookmarkStart w:id="1398" w:name="_Toc36560550"/>
      <w:bookmarkStart w:id="1399" w:name="_Toc45104794"/>
      <w:bookmarkStart w:id="1400" w:name="_Toc45883277"/>
      <w:bookmarkStart w:id="1401" w:name="_Toc51763558"/>
      <w:bookmarkStart w:id="1402" w:name="_Toc52266373"/>
      <w:bookmarkStart w:id="1403" w:name="_Toc64445151"/>
      <w:bookmarkStart w:id="1404" w:name="_Toc73980510"/>
      <w:bookmarkStart w:id="1405" w:name="_Toc88651206"/>
      <w:bookmarkStart w:id="1406" w:name="_Toc98351750"/>
      <w:bookmarkStart w:id="1407" w:name="_Toc98748048"/>
      <w:bookmarkStart w:id="1408" w:name="_Toc105704435"/>
      <w:bookmarkStart w:id="1409" w:name="_Toc106108553"/>
      <w:bookmarkStart w:id="1410" w:name="_Toc107829525"/>
      <w:bookmarkStart w:id="1411" w:name="_Toc112703284"/>
      <w:bookmarkStart w:id="1412" w:name="_Toc209704848"/>
      <w:bookmarkEnd w:id="1395"/>
      <w:r w:rsidRPr="00B8401F">
        <w:t>8.9.4</w:t>
      </w:r>
      <w:r w:rsidRPr="00B8401F">
        <w:tab/>
        <w:t>Inter-gNB handover involving gNB-CU-UP chang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3" type="#_x0000_t75" style="width:486.8pt;height:408.5pt" o:ole="">
            <v:imagedata r:id="rId101" o:title=""/>
          </v:shape>
          <o:OLEObject Type="Embed" ProgID="Visio.Drawing.15" ShapeID="_x0000_i1073" DrawAspect="Content" ObjectID="_1825677549" r:id="rId102"/>
        </w:object>
      </w:r>
    </w:p>
    <w:p w14:paraId="5145CC3C" w14:textId="77777777" w:rsidR="00373621" w:rsidRPr="00B8401F" w:rsidRDefault="00373621" w:rsidP="00371D61">
      <w:pPr>
        <w:pStyle w:val="TF"/>
      </w:pPr>
      <w:bookmarkStart w:id="1413" w:name="_CRFigure8_9_41"/>
      <w:r w:rsidRPr="00B8401F">
        <w:t xml:space="preserve">Figure </w:t>
      </w:r>
      <w:bookmarkEnd w:id="1413"/>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14" w:name="_CR8_9_5"/>
      <w:bookmarkStart w:id="1415" w:name="_Toc13919154"/>
      <w:bookmarkStart w:id="1416" w:name="_Toc29391520"/>
      <w:bookmarkStart w:id="1417" w:name="_Toc36560551"/>
      <w:bookmarkStart w:id="1418" w:name="_Toc45104795"/>
      <w:bookmarkStart w:id="1419" w:name="_Toc45883278"/>
      <w:bookmarkStart w:id="1420" w:name="_Toc51763559"/>
      <w:bookmarkStart w:id="1421" w:name="_Toc52266374"/>
      <w:bookmarkStart w:id="1422" w:name="_Toc64445152"/>
      <w:bookmarkStart w:id="1423" w:name="_Toc73980511"/>
      <w:bookmarkStart w:id="1424" w:name="_Toc88651207"/>
      <w:bookmarkStart w:id="1425" w:name="_Toc98351751"/>
      <w:bookmarkStart w:id="1426" w:name="_Toc98748049"/>
      <w:bookmarkStart w:id="1427" w:name="_Toc105704436"/>
      <w:bookmarkStart w:id="1428" w:name="_Toc106108554"/>
      <w:bookmarkStart w:id="1429" w:name="_Toc107829526"/>
      <w:bookmarkStart w:id="1430" w:name="_Toc112703285"/>
      <w:bookmarkStart w:id="1431" w:name="_Toc209704849"/>
      <w:bookmarkEnd w:id="1414"/>
      <w:r w:rsidRPr="00B8401F">
        <w:t>8.9.5</w:t>
      </w:r>
      <w:r w:rsidRPr="00B8401F">
        <w:tab/>
        <w:t>Change of gNB-CU-UP</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4" type="#_x0000_t75" style="width:454.7pt;height:301.3pt" o:ole="">
            <v:imagedata r:id="rId103" o:title=""/>
          </v:shape>
          <o:OLEObject Type="Embed" ProgID="Visio.Drawing.11" ShapeID="_x0000_i1074" DrawAspect="Content" ObjectID="_1825677550"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32" w:name="_CRFigure8_9_51"/>
      <w:r w:rsidRPr="00B8401F">
        <w:t xml:space="preserve">Figure </w:t>
      </w:r>
      <w:bookmarkEnd w:id="143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33" w:name="_CR8_9_6"/>
      <w:bookmarkStart w:id="1434" w:name="_Toc13919155"/>
      <w:bookmarkStart w:id="1435" w:name="_Toc29391521"/>
      <w:bookmarkStart w:id="1436" w:name="_Toc36560552"/>
      <w:bookmarkStart w:id="1437" w:name="_Toc45104796"/>
      <w:bookmarkStart w:id="1438" w:name="_Toc45883279"/>
      <w:bookmarkStart w:id="1439" w:name="_Toc51763560"/>
      <w:bookmarkStart w:id="1440" w:name="_Toc52266375"/>
      <w:bookmarkStart w:id="1441" w:name="_Toc64445153"/>
      <w:bookmarkStart w:id="1442" w:name="_Toc73980512"/>
      <w:bookmarkStart w:id="1443" w:name="_Toc88651208"/>
      <w:bookmarkStart w:id="1444" w:name="_Toc98351752"/>
      <w:bookmarkStart w:id="1445" w:name="_Toc98748050"/>
      <w:bookmarkStart w:id="1446" w:name="_Toc105704437"/>
      <w:bookmarkStart w:id="1447" w:name="_Toc106108555"/>
      <w:bookmarkStart w:id="1448" w:name="_Toc107829527"/>
      <w:bookmarkStart w:id="1449" w:name="_Toc112703286"/>
      <w:bookmarkStart w:id="1450" w:name="_Toc209704850"/>
      <w:bookmarkEnd w:id="1433"/>
      <w:r w:rsidRPr="00B8401F">
        <w:t>8.9.6</w:t>
      </w:r>
      <w:r w:rsidRPr="00B8401F">
        <w:tab/>
        <w:t>RRC State transi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7DD95B" w14:textId="77777777" w:rsidR="00373621" w:rsidRPr="00B8401F" w:rsidRDefault="00373621" w:rsidP="00371D61">
      <w:pPr>
        <w:pStyle w:val="Heading4"/>
      </w:pPr>
      <w:bookmarkStart w:id="1451" w:name="_CR8_9_6_1"/>
      <w:bookmarkStart w:id="1452" w:name="_Toc13919156"/>
      <w:bookmarkStart w:id="1453" w:name="_Toc29391522"/>
      <w:bookmarkStart w:id="1454" w:name="_Toc36560553"/>
      <w:bookmarkStart w:id="1455" w:name="_Toc45104797"/>
      <w:bookmarkStart w:id="1456" w:name="_Toc45883280"/>
      <w:bookmarkStart w:id="1457" w:name="_Toc51763561"/>
      <w:bookmarkStart w:id="1458" w:name="_Toc52266376"/>
      <w:bookmarkStart w:id="1459" w:name="_Toc64445154"/>
      <w:bookmarkStart w:id="1460" w:name="_Toc73980513"/>
      <w:bookmarkStart w:id="1461" w:name="_Toc88651209"/>
      <w:bookmarkStart w:id="1462" w:name="_Toc98351753"/>
      <w:bookmarkStart w:id="1463" w:name="_Toc98748051"/>
      <w:bookmarkStart w:id="1464" w:name="_Toc105704438"/>
      <w:bookmarkStart w:id="1465" w:name="_Toc106108556"/>
      <w:bookmarkStart w:id="1466" w:name="_Toc107829528"/>
      <w:bookmarkStart w:id="1467" w:name="_Toc112703287"/>
      <w:bookmarkStart w:id="1468" w:name="_Toc209704851"/>
      <w:bookmarkEnd w:id="1451"/>
      <w:r w:rsidRPr="00B8401F">
        <w:t>8.9.6.1</w:t>
      </w:r>
      <w:r w:rsidRPr="00B8401F">
        <w:tab/>
        <w:t>RRC Connected to RRC Inactiv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5" type="#_x0000_t75" style="width:412.45pt;height:262.95pt" o:ole="">
            <v:imagedata r:id="rId105" o:title=""/>
          </v:shape>
          <o:OLEObject Type="Embed" ProgID="Visio.Drawing.15" ShapeID="_x0000_i1075" DrawAspect="Content" ObjectID="_1825677551" r:id="rId106"/>
        </w:object>
      </w:r>
    </w:p>
    <w:p w14:paraId="17C9EAE6" w14:textId="64B96144" w:rsidR="00FF5EBC" w:rsidRDefault="00373621" w:rsidP="00371D61">
      <w:pPr>
        <w:pStyle w:val="TF"/>
      </w:pPr>
      <w:bookmarkStart w:id="1469" w:name="_CRFigure8_9_6_11"/>
      <w:r w:rsidRPr="00B8401F">
        <w:t xml:space="preserve">Figure </w:t>
      </w:r>
      <w:bookmarkEnd w:id="146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70" w:name="_CR8_9_6_2"/>
      <w:bookmarkStart w:id="1471" w:name="_Toc13919157"/>
      <w:bookmarkStart w:id="1472" w:name="_Toc29391523"/>
      <w:bookmarkStart w:id="1473" w:name="_Toc36560554"/>
      <w:bookmarkStart w:id="1474" w:name="_Toc45104798"/>
      <w:bookmarkStart w:id="1475" w:name="_Toc45883281"/>
      <w:bookmarkStart w:id="1476" w:name="_Toc51763562"/>
      <w:bookmarkStart w:id="1477" w:name="_Toc52266377"/>
      <w:bookmarkStart w:id="1478" w:name="_Toc64445155"/>
      <w:bookmarkStart w:id="1479" w:name="_Toc73980514"/>
      <w:bookmarkStart w:id="1480" w:name="_Toc88651210"/>
      <w:bookmarkStart w:id="1481" w:name="_Toc98351754"/>
      <w:bookmarkStart w:id="1482" w:name="_Toc98748052"/>
      <w:bookmarkStart w:id="1483" w:name="_Toc105704439"/>
      <w:bookmarkStart w:id="1484" w:name="_Toc106108557"/>
      <w:bookmarkStart w:id="1485" w:name="_Toc107829529"/>
      <w:bookmarkStart w:id="1486" w:name="_Toc112703288"/>
      <w:bookmarkStart w:id="1487" w:name="_Toc209704852"/>
      <w:bookmarkEnd w:id="1470"/>
      <w:r w:rsidRPr="00B8401F">
        <w:t>8.9.6.2</w:t>
      </w:r>
      <w:r w:rsidRPr="00B8401F">
        <w:tab/>
        <w:t>RRC Inactive to other states</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6" type="#_x0000_t75" style="width:377.2pt;height:355.3pt" o:ole="">
            <v:imagedata r:id="rId107" o:title=""/>
          </v:shape>
          <o:OLEObject Type="Embed" ProgID="Visio.Drawing.15" ShapeID="_x0000_i1076" DrawAspect="Content" ObjectID="_1825677552" r:id="rId108"/>
        </w:object>
      </w:r>
    </w:p>
    <w:p w14:paraId="065F34B7" w14:textId="306862AF" w:rsidR="00FF5EBC" w:rsidRDefault="00373621" w:rsidP="00371D61">
      <w:pPr>
        <w:pStyle w:val="TF"/>
      </w:pPr>
      <w:bookmarkStart w:id="1488" w:name="_CRFigure8_9_6_21"/>
      <w:r w:rsidRPr="00B8401F">
        <w:t xml:space="preserve">Figure </w:t>
      </w:r>
      <w:bookmarkEnd w:id="148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89" w:name="_CR8_9_7"/>
      <w:bookmarkStart w:id="1490" w:name="_Toc29391524"/>
      <w:bookmarkStart w:id="1491" w:name="_Toc36560555"/>
      <w:bookmarkStart w:id="1492" w:name="_Toc45104799"/>
      <w:bookmarkStart w:id="1493" w:name="_Toc45883282"/>
      <w:bookmarkStart w:id="1494" w:name="_Toc51763563"/>
      <w:bookmarkStart w:id="1495" w:name="_Toc52266378"/>
      <w:bookmarkStart w:id="1496" w:name="_Toc64445156"/>
      <w:bookmarkStart w:id="1497" w:name="_Toc73980515"/>
      <w:bookmarkStart w:id="1498" w:name="_Toc88651211"/>
      <w:bookmarkStart w:id="1499" w:name="_Toc98351755"/>
      <w:bookmarkStart w:id="1500" w:name="_Toc98748053"/>
      <w:bookmarkStart w:id="1501" w:name="_Toc105704440"/>
      <w:bookmarkStart w:id="1502" w:name="_Toc106108558"/>
      <w:bookmarkStart w:id="1503" w:name="_Toc107829530"/>
      <w:bookmarkStart w:id="1504" w:name="_Toc112703289"/>
      <w:bookmarkStart w:id="1505" w:name="_Toc209704853"/>
      <w:bookmarkEnd w:id="1489"/>
      <w:r w:rsidRPr="00B8401F">
        <w:t>8.9.</w:t>
      </w:r>
      <w:r w:rsidR="00D81F90">
        <w:t>7</w:t>
      </w:r>
      <w:r w:rsidRPr="00B8401F">
        <w:tab/>
        <w:t>Trace activation/deactivation over F1 and E1</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7" type="#_x0000_t75" style="width:479.75pt;height:320.85pt" o:ole="">
            <v:imagedata r:id="rId109" o:title=""/>
          </v:shape>
          <o:OLEObject Type="Embed" ProgID="Visio.Drawing.15" ShapeID="_x0000_i1077" DrawAspect="Content" ObjectID="_1825677553" r:id="rId110"/>
        </w:object>
      </w:r>
    </w:p>
    <w:p w14:paraId="3412787E" w14:textId="77777777" w:rsidR="00387EF3" w:rsidRPr="00B8401F" w:rsidRDefault="00387EF3" w:rsidP="00387EF3">
      <w:pPr>
        <w:pStyle w:val="TF"/>
      </w:pPr>
      <w:bookmarkStart w:id="1506" w:name="_CRFigure8_9_61"/>
      <w:r w:rsidRPr="00B8401F">
        <w:t xml:space="preserve">Figure </w:t>
      </w:r>
      <w:bookmarkEnd w:id="150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07" w:name="_CR8_9_8"/>
      <w:bookmarkStart w:id="1508" w:name="_Toc45104800"/>
      <w:bookmarkStart w:id="1509" w:name="_Toc45883283"/>
      <w:bookmarkStart w:id="1510" w:name="_Toc51763564"/>
      <w:bookmarkStart w:id="1511" w:name="_Toc52266379"/>
      <w:bookmarkStart w:id="1512" w:name="_Toc64445157"/>
      <w:bookmarkStart w:id="1513" w:name="_Toc73980516"/>
      <w:bookmarkStart w:id="1514" w:name="_Toc88651212"/>
      <w:bookmarkStart w:id="1515" w:name="_Toc98351756"/>
      <w:bookmarkStart w:id="1516" w:name="_Toc98748054"/>
      <w:bookmarkStart w:id="1517" w:name="_Toc105704441"/>
      <w:bookmarkStart w:id="1518" w:name="_Toc106108559"/>
      <w:bookmarkStart w:id="1519" w:name="_Toc107829531"/>
      <w:bookmarkStart w:id="1520" w:name="_Toc112703290"/>
      <w:bookmarkStart w:id="1521" w:name="_Toc209704854"/>
      <w:bookmarkStart w:id="1522" w:name="_Toc13919158"/>
      <w:bookmarkStart w:id="1523" w:name="_Toc29391525"/>
      <w:bookmarkStart w:id="1524" w:name="_Toc36560556"/>
      <w:bookmarkEnd w:id="150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8" type="#_x0000_t75" style="width:436.7pt;height:267.65pt" o:ole="">
            <v:imagedata r:id="rId111" o:title=""/>
          </v:shape>
          <o:OLEObject Type="Embed" ProgID="Mscgen.Chart" ShapeID="_x0000_i1078" DrawAspect="Content" ObjectID="_1825677554" r:id="rId112"/>
        </w:object>
      </w:r>
    </w:p>
    <w:p w14:paraId="45D00875" w14:textId="77777777" w:rsidR="00FA3152" w:rsidRDefault="00FA3152" w:rsidP="00FA3152">
      <w:pPr>
        <w:pStyle w:val="TF"/>
        <w:rPr>
          <w:rFonts w:cs="Arial"/>
          <w:lang w:val="en-US" w:eastAsia="en-US"/>
        </w:rPr>
      </w:pPr>
      <w:bookmarkStart w:id="1525" w:name="_CRFigure8_9_81"/>
      <w:r>
        <w:rPr>
          <w:rFonts w:cs="Arial"/>
          <w:lang w:val="en-US"/>
        </w:rPr>
        <w:t xml:space="preserve">Figure </w:t>
      </w:r>
      <w:bookmarkEnd w:id="1525"/>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26" w:name="_CR8_9_9"/>
      <w:bookmarkStart w:id="1527" w:name="_Toc45104801"/>
      <w:bookmarkStart w:id="1528" w:name="_Toc45883284"/>
      <w:bookmarkStart w:id="1529" w:name="_Toc51763565"/>
      <w:bookmarkStart w:id="1530" w:name="_Toc52266380"/>
      <w:bookmarkStart w:id="1531" w:name="_Toc64445158"/>
      <w:bookmarkStart w:id="1532" w:name="_Toc73980517"/>
      <w:bookmarkStart w:id="1533" w:name="_Toc88651213"/>
      <w:bookmarkStart w:id="1534" w:name="_Toc98351757"/>
      <w:bookmarkStart w:id="1535" w:name="_Toc98748055"/>
      <w:bookmarkStart w:id="1536" w:name="_Toc105704442"/>
      <w:bookmarkStart w:id="1537" w:name="_Toc106108560"/>
      <w:bookmarkStart w:id="1538" w:name="_Toc107829532"/>
      <w:bookmarkStart w:id="1539" w:name="_Toc112703291"/>
      <w:bookmarkStart w:id="1540" w:name="_Toc209704855"/>
      <w:bookmarkEnd w:id="1526"/>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27670A1" w14:textId="222A15A7" w:rsidR="000875B8" w:rsidRPr="00632C22" w:rsidRDefault="000875B8" w:rsidP="00564453">
      <w:pPr>
        <w:pStyle w:val="NO"/>
        <w:rPr>
          <w:rFonts w:eastAsia="Malgun Gothic"/>
        </w:rPr>
      </w:pPr>
      <w:bookmarkStart w:id="1541" w:name="_Toc45104802"/>
      <w:bookmarkStart w:id="1542" w:name="_Toc45883285"/>
      <w:bookmarkStart w:id="1543" w:name="_Toc51763566"/>
      <w:bookmarkStart w:id="1544" w:name="_Toc52266381"/>
      <w:bookmarkStart w:id="1545" w:name="_Toc64445159"/>
      <w:bookmarkStart w:id="1546" w:name="_Toc73980518"/>
      <w:bookmarkStart w:id="154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48" w:name="_CR8_9_9_1"/>
      <w:bookmarkStart w:id="1549" w:name="_Toc98351758"/>
      <w:bookmarkStart w:id="1550" w:name="_Toc98748056"/>
      <w:bookmarkStart w:id="1551" w:name="_Toc105704443"/>
      <w:bookmarkStart w:id="1552" w:name="_Toc106108561"/>
      <w:bookmarkStart w:id="1553" w:name="_Toc107829533"/>
      <w:bookmarkStart w:id="1554" w:name="_Toc112703292"/>
      <w:bookmarkStart w:id="1555" w:name="_Toc209704856"/>
      <w:bookmarkEnd w:id="1548"/>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41"/>
      <w:bookmarkEnd w:id="1542"/>
      <w:bookmarkEnd w:id="1543"/>
      <w:bookmarkEnd w:id="1544"/>
      <w:bookmarkEnd w:id="1545"/>
      <w:bookmarkEnd w:id="1546"/>
      <w:bookmarkEnd w:id="1547"/>
      <w:bookmarkEnd w:id="1549"/>
      <w:bookmarkEnd w:id="1550"/>
      <w:bookmarkEnd w:id="1551"/>
      <w:bookmarkEnd w:id="1552"/>
      <w:bookmarkEnd w:id="1553"/>
      <w:bookmarkEnd w:id="1554"/>
      <w:bookmarkEnd w:id="1555"/>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56" w:name="_Toc45104803"/>
      <w:bookmarkStart w:id="1557" w:name="_Toc45883286"/>
      <w:bookmarkStart w:id="1558" w:name="_Toc51763567"/>
      <w:bookmarkStart w:id="1559" w:name="_Toc52266382"/>
      <w:bookmarkStart w:id="1560" w:name="_Toc64445160"/>
      <w:bookmarkStart w:id="1561" w:name="_Toc73980519"/>
      <w:bookmarkStart w:id="156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63" w:name="_CR8_9_9_2"/>
      <w:bookmarkStart w:id="1564" w:name="_Toc98351759"/>
      <w:bookmarkStart w:id="1565" w:name="_Toc98748057"/>
      <w:bookmarkStart w:id="1566" w:name="_Toc105704444"/>
      <w:bookmarkStart w:id="1567" w:name="_Toc106108562"/>
      <w:bookmarkStart w:id="1568" w:name="_Toc107829534"/>
      <w:bookmarkStart w:id="1569" w:name="_Toc112703293"/>
      <w:bookmarkStart w:id="1570" w:name="_Toc209704857"/>
      <w:bookmarkEnd w:id="156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56"/>
      <w:bookmarkEnd w:id="1557"/>
      <w:bookmarkEnd w:id="1558"/>
      <w:bookmarkEnd w:id="1559"/>
      <w:bookmarkEnd w:id="1560"/>
      <w:bookmarkEnd w:id="1561"/>
      <w:bookmarkEnd w:id="1562"/>
      <w:bookmarkEnd w:id="1564"/>
      <w:bookmarkEnd w:id="1565"/>
      <w:bookmarkEnd w:id="1566"/>
      <w:bookmarkEnd w:id="1567"/>
      <w:bookmarkEnd w:id="1568"/>
      <w:bookmarkEnd w:id="1569"/>
      <w:bookmarkEnd w:id="1570"/>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71" w:name="_CR8_9_10"/>
      <w:bookmarkStart w:id="1572" w:name="_Toc45104804"/>
      <w:bookmarkStart w:id="1573" w:name="_Toc45883287"/>
      <w:bookmarkStart w:id="1574" w:name="_Toc51763568"/>
      <w:bookmarkStart w:id="1575" w:name="_Toc52266383"/>
      <w:bookmarkStart w:id="1576" w:name="_Toc64445161"/>
      <w:bookmarkStart w:id="1577" w:name="_Toc73980520"/>
      <w:bookmarkStart w:id="1578" w:name="_Toc88651216"/>
      <w:bookmarkStart w:id="1579" w:name="_Toc98351760"/>
      <w:bookmarkStart w:id="1580" w:name="_Toc98748058"/>
      <w:bookmarkStart w:id="1581" w:name="_Toc105704445"/>
      <w:bookmarkStart w:id="1582" w:name="_Toc106108563"/>
      <w:bookmarkStart w:id="1583" w:name="_Toc107829535"/>
      <w:bookmarkStart w:id="1584" w:name="_Toc112703294"/>
      <w:bookmarkStart w:id="1585" w:name="_Toc209704858"/>
      <w:bookmarkEnd w:id="1571"/>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86" w:name="_CR8_9_10_1"/>
      <w:bookmarkStart w:id="1587" w:name="_Toc45104805"/>
      <w:bookmarkStart w:id="1588" w:name="_Toc45883288"/>
      <w:bookmarkStart w:id="1589" w:name="_Toc51763569"/>
      <w:bookmarkStart w:id="1590" w:name="_Toc52266384"/>
      <w:bookmarkStart w:id="1591" w:name="_Toc64445162"/>
      <w:bookmarkStart w:id="1592" w:name="_Toc73980521"/>
      <w:bookmarkStart w:id="1593" w:name="_Toc88651217"/>
      <w:bookmarkStart w:id="1594" w:name="_Toc98351761"/>
      <w:bookmarkStart w:id="1595" w:name="_Toc98748059"/>
      <w:bookmarkStart w:id="1596" w:name="_Toc105704446"/>
      <w:bookmarkStart w:id="1597" w:name="_Toc106108564"/>
      <w:bookmarkStart w:id="1598" w:name="_Toc107829536"/>
      <w:bookmarkStart w:id="1599" w:name="_Toc112703295"/>
      <w:bookmarkStart w:id="1600" w:name="_Toc209704859"/>
      <w:bookmarkEnd w:id="1586"/>
      <w:r>
        <w:rPr>
          <w:rFonts w:eastAsia="Malgun Gothic"/>
        </w:rPr>
        <w:t>8.9.</w:t>
      </w:r>
      <w:r w:rsidR="00524DFA">
        <w:rPr>
          <w:rFonts w:eastAsia="Malgun Gothic"/>
        </w:rPr>
        <w:t>10</w:t>
      </w:r>
      <w:r>
        <w:rPr>
          <w:rFonts w:eastAsia="Malgun Gothic"/>
        </w:rPr>
        <w:t>.1</w:t>
      </w:r>
      <w:r>
        <w:rPr>
          <w:rFonts w:eastAsia="Malgun Gothic"/>
        </w:rPr>
        <w:tab/>
        <w:t>IAB-node orderly releas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01" w:name="_CR8_9_10_2"/>
      <w:bookmarkStart w:id="1602" w:name="_Toc45104806"/>
      <w:bookmarkStart w:id="1603" w:name="_Toc45883289"/>
      <w:bookmarkStart w:id="1604" w:name="_Toc51763570"/>
      <w:bookmarkStart w:id="1605" w:name="_Toc52266385"/>
      <w:bookmarkStart w:id="1606" w:name="_Toc64445163"/>
      <w:bookmarkStart w:id="1607" w:name="_Toc73980522"/>
      <w:bookmarkStart w:id="1608" w:name="_Toc88651218"/>
      <w:bookmarkStart w:id="1609" w:name="_Toc98351762"/>
      <w:bookmarkStart w:id="1610" w:name="_Toc98748060"/>
      <w:bookmarkStart w:id="1611" w:name="_Toc105704447"/>
      <w:bookmarkStart w:id="1612" w:name="_Toc106108565"/>
      <w:bookmarkStart w:id="1613" w:name="_Toc107829537"/>
      <w:bookmarkStart w:id="1614" w:name="_Toc112703296"/>
      <w:bookmarkStart w:id="1615" w:name="_Toc209704860"/>
      <w:bookmarkEnd w:id="1601"/>
      <w:r>
        <w:rPr>
          <w:rFonts w:eastAsia="Malgun Gothic"/>
        </w:rPr>
        <w:t>8.9.</w:t>
      </w:r>
      <w:r w:rsidR="00524DFA">
        <w:rPr>
          <w:rFonts w:eastAsia="Malgun Gothic"/>
        </w:rPr>
        <w:t>10</w:t>
      </w:r>
      <w:r>
        <w:rPr>
          <w:rFonts w:eastAsia="Malgun Gothic"/>
        </w:rPr>
        <w:t>.2</w:t>
      </w:r>
      <w:r>
        <w:rPr>
          <w:rFonts w:eastAsia="Malgun Gothic"/>
        </w:rPr>
        <w:tab/>
        <w:t>IAB-node disorderly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16" w:name="_CR8_9_11"/>
      <w:bookmarkStart w:id="1617" w:name="_Toc45104807"/>
      <w:bookmarkStart w:id="1618" w:name="_Toc45883290"/>
      <w:bookmarkStart w:id="1619" w:name="_Toc51763571"/>
      <w:bookmarkStart w:id="1620" w:name="_Toc52266386"/>
      <w:bookmarkStart w:id="1621" w:name="_Toc64445164"/>
      <w:bookmarkStart w:id="1622" w:name="_Toc73980523"/>
      <w:bookmarkStart w:id="1623" w:name="_Toc88651219"/>
      <w:bookmarkStart w:id="1624" w:name="_Toc98351763"/>
      <w:bookmarkStart w:id="1625" w:name="_Toc98748061"/>
      <w:bookmarkStart w:id="1626" w:name="_Toc105704448"/>
      <w:bookmarkStart w:id="1627" w:name="_Toc106108566"/>
      <w:bookmarkStart w:id="1628" w:name="_Toc107829538"/>
      <w:bookmarkStart w:id="1629" w:name="_Toc112703297"/>
      <w:bookmarkStart w:id="1630" w:name="_Toc209704861"/>
      <w:bookmarkEnd w:id="161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31" w:name="_CR8_9_12"/>
      <w:bookmarkStart w:id="1632" w:name="_Toc45104808"/>
      <w:bookmarkStart w:id="1633" w:name="_Toc45883291"/>
      <w:bookmarkStart w:id="1634" w:name="_Toc51763572"/>
      <w:bookmarkStart w:id="1635" w:name="_Toc52266387"/>
      <w:bookmarkStart w:id="1636" w:name="_Toc64445165"/>
      <w:bookmarkStart w:id="1637" w:name="_Toc73980524"/>
      <w:bookmarkStart w:id="1638" w:name="_Toc88651220"/>
      <w:bookmarkStart w:id="1639" w:name="_Toc98351764"/>
      <w:bookmarkStart w:id="1640" w:name="_Toc98748062"/>
      <w:bookmarkStart w:id="1641" w:name="_Toc105704449"/>
      <w:bookmarkStart w:id="1642" w:name="_Toc106108567"/>
      <w:bookmarkStart w:id="1643" w:name="_Toc107829539"/>
      <w:bookmarkStart w:id="1644" w:name="_Toc112703298"/>
      <w:bookmarkStart w:id="1645" w:name="_Toc209704862"/>
      <w:bookmarkEnd w:id="1631"/>
      <w:r>
        <w:t>8.9.</w:t>
      </w:r>
      <w:r w:rsidR="00524DFA">
        <w:t>12</w:t>
      </w:r>
      <w:r>
        <w:tab/>
      </w:r>
      <w:r>
        <w:rPr>
          <w:lang w:eastAsia="ja-JP"/>
        </w:rPr>
        <w:t>Handling of IAB-MTs in INACTIVE Stat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46" w:name="_CR8_9_13"/>
      <w:bookmarkStart w:id="1647" w:name="_Toc45104809"/>
      <w:bookmarkStart w:id="1648" w:name="_Toc45883292"/>
      <w:bookmarkStart w:id="1649" w:name="_Toc51763573"/>
      <w:bookmarkStart w:id="1650" w:name="_Toc52266388"/>
      <w:bookmarkStart w:id="1651" w:name="_Toc64445166"/>
      <w:bookmarkStart w:id="1652" w:name="_Toc73980525"/>
      <w:bookmarkStart w:id="1653" w:name="_Toc88651221"/>
      <w:bookmarkStart w:id="1654" w:name="_Toc98351765"/>
      <w:bookmarkStart w:id="1655" w:name="_Toc98748063"/>
      <w:bookmarkStart w:id="1656" w:name="_Toc105704450"/>
      <w:bookmarkStart w:id="1657" w:name="_Toc106108568"/>
      <w:bookmarkStart w:id="1658" w:name="_Toc107829540"/>
      <w:bookmarkStart w:id="1659" w:name="_Toc112703299"/>
      <w:bookmarkStart w:id="1660" w:name="_Toc209704863"/>
      <w:bookmarkEnd w:id="1646"/>
      <w:r>
        <w:rPr>
          <w:rFonts w:eastAsia="Malgun Gothic"/>
        </w:rPr>
        <w:t>8.9.</w:t>
      </w:r>
      <w:r w:rsidR="00524DFA">
        <w:rPr>
          <w:rFonts w:eastAsia="Malgun Gothic"/>
        </w:rPr>
        <w:t>13</w:t>
      </w:r>
      <w:r>
        <w:rPr>
          <w:rFonts w:eastAsia="Malgun Gothic"/>
        </w:rPr>
        <w:tab/>
        <w:t>IP Address Allocation for IAB-nod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61" w:name="_CR8_9_14"/>
      <w:bookmarkStart w:id="1662" w:name="_Toc209704864"/>
      <w:bookmarkEnd w:id="1661"/>
      <w:r w:rsidRPr="00165BE9">
        <w:t>8.9.</w:t>
      </w:r>
      <w:r>
        <w:t>14</w:t>
      </w:r>
      <w:r w:rsidR="00B0289C">
        <w:tab/>
      </w:r>
      <w:r w:rsidRPr="00165BE9">
        <w:t>Mobile IAB</w:t>
      </w:r>
      <w:r>
        <w:t>-</w:t>
      </w:r>
      <w:r w:rsidRPr="00165BE9">
        <w:t>node authorization</w:t>
      </w:r>
      <w:bookmarkEnd w:id="1662"/>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63" w:name="_CR8_9_15"/>
      <w:bookmarkStart w:id="1664" w:name="_Toc209704865"/>
      <w:bookmarkEnd w:id="1663"/>
      <w:r w:rsidRPr="008120A8">
        <w:rPr>
          <w:rFonts w:eastAsia="Malgun Gothic"/>
        </w:rPr>
        <w:t>8.9.15</w:t>
      </w:r>
      <w:r w:rsidRPr="008120A8">
        <w:rPr>
          <w:rFonts w:eastAsia="Malgun Gothic"/>
        </w:rPr>
        <w:tab/>
        <w:t>IAB-donor-CU-based NR Cell Identity (NCI) (re-)configuration for mobile IAB cells</w:t>
      </w:r>
      <w:bookmarkEnd w:id="1664"/>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65" w:name="_CR8_9_16"/>
      <w:bookmarkStart w:id="1666" w:name="_Toc209704866"/>
      <w:bookmarkEnd w:id="1665"/>
      <w:r w:rsidRPr="008120A8">
        <w:rPr>
          <w:rFonts w:eastAsia="Malgun Gothic"/>
        </w:rPr>
        <w:t>8.9.16</w:t>
      </w:r>
      <w:r w:rsidRPr="008120A8">
        <w:rPr>
          <w:rFonts w:eastAsia="Malgun Gothic"/>
        </w:rPr>
        <w:tab/>
        <w:t>TAC/RANAC (re-)configuration for mobile IAB</w:t>
      </w:r>
      <w:bookmarkEnd w:id="1666"/>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67" w:name="_CR8_9_17"/>
      <w:bookmarkStart w:id="1668" w:name="_Toc209704867"/>
      <w:bookmarkEnd w:id="1667"/>
      <w:r w:rsidRPr="006C703D">
        <w:t>8.9.</w:t>
      </w:r>
      <w:r>
        <w:t>17</w:t>
      </w:r>
      <w:r w:rsidR="001E219D">
        <w:tab/>
      </w:r>
      <w:r w:rsidRPr="006C703D">
        <w:t>IAB-node authorization</w:t>
      </w:r>
      <w:bookmarkEnd w:id="1668"/>
    </w:p>
    <w:p w14:paraId="33F097BC" w14:textId="1E47FBFA" w:rsidR="00B96CDB" w:rsidRPr="008120A8" w:rsidRDefault="00B96CDB" w:rsidP="009010F4">
      <w:pPr>
        <w:pStyle w:val="Heading4"/>
      </w:pPr>
      <w:bookmarkStart w:id="1669" w:name="_CR8_9_17_1"/>
      <w:bookmarkStart w:id="1670" w:name="_Toc209704868"/>
      <w:bookmarkEnd w:id="1669"/>
      <w:r w:rsidRPr="008120A8">
        <w:t>8.9.17.1</w:t>
      </w:r>
      <w:r w:rsidRPr="008120A8">
        <w:tab/>
        <w:t>IAB-node in NSA</w:t>
      </w:r>
      <w:bookmarkEnd w:id="1670"/>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71" w:name="_CR8_9_17_2"/>
      <w:bookmarkStart w:id="1672" w:name="_Toc209704869"/>
      <w:bookmarkEnd w:id="1671"/>
      <w:r w:rsidRPr="008120A8">
        <w:t>8.9.17.2</w:t>
      </w:r>
      <w:r w:rsidRPr="008120A8">
        <w:tab/>
        <w:t>IAB-node with single IAB-donor in SA</w:t>
      </w:r>
      <w:bookmarkEnd w:id="1672"/>
    </w:p>
    <w:p w14:paraId="3D247D8F" w14:textId="204B1A08" w:rsidR="00B96CDB" w:rsidRPr="006C703D" w:rsidRDefault="00B96CDB" w:rsidP="00B96CDB">
      <w:pPr>
        <w:pStyle w:val="Heading5"/>
        <w:rPr>
          <w:rFonts w:eastAsia="Malgun Gothic"/>
          <w:lang w:eastAsia="ja-JP"/>
        </w:rPr>
      </w:pPr>
      <w:bookmarkStart w:id="1673" w:name="_CR8_9_17_2_1"/>
      <w:bookmarkStart w:id="1674" w:name="_Toc209704870"/>
      <w:bookmarkEnd w:id="1673"/>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74"/>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75" w:name="_CR8_9_17_2_2"/>
      <w:bookmarkStart w:id="1676" w:name="_Toc209704871"/>
      <w:bookmarkEnd w:id="1675"/>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76"/>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77" w:name="_CR8_9_17_3"/>
      <w:bookmarkStart w:id="1678" w:name="_Toc209704872"/>
      <w:bookmarkEnd w:id="1677"/>
      <w:r w:rsidRPr="008120A8">
        <w:t>8.9.17.3</w:t>
      </w:r>
      <w:r w:rsidRPr="008120A8">
        <w:tab/>
        <w:t>IAB-node is served by two IAB-donors in SA</w:t>
      </w:r>
      <w:bookmarkEnd w:id="167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79" w:name="_CR8_10"/>
      <w:bookmarkStart w:id="1680" w:name="_Toc45104810"/>
      <w:bookmarkStart w:id="1681" w:name="_Toc45883293"/>
      <w:bookmarkStart w:id="1682" w:name="_Toc51763574"/>
      <w:bookmarkStart w:id="1683" w:name="_Toc52266389"/>
      <w:bookmarkStart w:id="1684" w:name="_Toc64445167"/>
      <w:bookmarkStart w:id="1685" w:name="_Toc73980526"/>
      <w:bookmarkStart w:id="1686" w:name="_Toc88651222"/>
      <w:bookmarkStart w:id="1687" w:name="_Toc98351766"/>
      <w:bookmarkStart w:id="1688" w:name="_Toc98748064"/>
      <w:bookmarkStart w:id="1689" w:name="_Toc105704451"/>
      <w:bookmarkStart w:id="1690" w:name="_Toc106108569"/>
      <w:bookmarkStart w:id="1691" w:name="_Toc107829541"/>
      <w:bookmarkStart w:id="1692" w:name="_Toc112703300"/>
      <w:bookmarkStart w:id="1693" w:name="_Toc209704873"/>
      <w:bookmarkEnd w:id="1679"/>
      <w:r w:rsidRPr="00B8401F">
        <w:t>8.</w:t>
      </w:r>
      <w:r w:rsidR="00747303" w:rsidRPr="00B8401F">
        <w:t>10</w:t>
      </w:r>
      <w:r w:rsidRPr="00B8401F">
        <w:tab/>
        <w:t>Multiple TNLAs for E1</w:t>
      </w:r>
      <w:bookmarkEnd w:id="1522"/>
      <w:bookmarkEnd w:id="1523"/>
      <w:bookmarkEnd w:id="1524"/>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9" type="#_x0000_t75" style="width:252pt;height:347.5pt" o:ole="">
            <v:imagedata r:id="rId113" o:title=""/>
          </v:shape>
          <o:OLEObject Type="Embed" ProgID="Visio.Drawing.15" ShapeID="_x0000_i1079" DrawAspect="Content" ObjectID="_1825677555" r:id="rId114"/>
        </w:object>
      </w:r>
    </w:p>
    <w:p w14:paraId="1E157356" w14:textId="77777777" w:rsidR="004239B4" w:rsidRPr="00B8401F" w:rsidRDefault="004239B4" w:rsidP="00D53FF9">
      <w:pPr>
        <w:pStyle w:val="TF"/>
        <w:rPr>
          <w:lang w:eastAsia="zh-CN"/>
        </w:rPr>
      </w:pPr>
      <w:bookmarkStart w:id="1694" w:name="_CRFigure8_101"/>
      <w:r w:rsidRPr="00B8401F">
        <w:t xml:space="preserve">Figure </w:t>
      </w:r>
      <w:bookmarkEnd w:id="169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95" w:name="_CR8_11"/>
      <w:bookmarkStart w:id="1696" w:name="_Toc13919159"/>
      <w:bookmarkStart w:id="1697" w:name="_Toc29391526"/>
      <w:bookmarkStart w:id="1698" w:name="_Toc36560557"/>
      <w:bookmarkStart w:id="1699" w:name="_Toc45104811"/>
      <w:bookmarkStart w:id="1700" w:name="_Toc45883294"/>
      <w:bookmarkStart w:id="1701" w:name="_Toc51763575"/>
      <w:bookmarkStart w:id="1702" w:name="_Toc52266390"/>
      <w:bookmarkStart w:id="1703" w:name="_Toc64445168"/>
      <w:bookmarkStart w:id="1704" w:name="_Toc73980527"/>
      <w:bookmarkStart w:id="1705" w:name="_Toc88651223"/>
      <w:bookmarkStart w:id="1706" w:name="_Toc98351767"/>
      <w:bookmarkStart w:id="1707" w:name="_Toc98748065"/>
      <w:bookmarkStart w:id="1708" w:name="_Toc105704452"/>
      <w:bookmarkStart w:id="1709" w:name="_Toc106108570"/>
      <w:bookmarkStart w:id="1710" w:name="_Toc107829542"/>
      <w:bookmarkStart w:id="1711" w:name="_Toc112703301"/>
      <w:bookmarkStart w:id="1712" w:name="_Toc209704874"/>
      <w:bookmarkEnd w:id="1695"/>
      <w:r w:rsidRPr="00B8401F">
        <w:t>8.11</w:t>
      </w:r>
      <w:r w:rsidRPr="00B8401F">
        <w:tab/>
        <w:t>Support of Network Sharing with multiple cell-ID broadcast</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500FFA04" w14:textId="77777777" w:rsidR="009C3D5A" w:rsidRPr="00B8401F" w:rsidRDefault="009C3D5A" w:rsidP="009C3D5A">
      <w:pPr>
        <w:pStyle w:val="Heading3"/>
      </w:pPr>
      <w:bookmarkStart w:id="1713" w:name="_CR8_11_1"/>
      <w:bookmarkStart w:id="1714" w:name="_Toc13919160"/>
      <w:bookmarkStart w:id="1715" w:name="_Toc29391527"/>
      <w:bookmarkStart w:id="1716" w:name="_Toc36560558"/>
      <w:bookmarkStart w:id="1717" w:name="_Toc45104812"/>
      <w:bookmarkStart w:id="1718" w:name="_Toc45883295"/>
      <w:bookmarkStart w:id="1719" w:name="_Toc51763576"/>
      <w:bookmarkStart w:id="1720" w:name="_Toc52266391"/>
      <w:bookmarkStart w:id="1721" w:name="_Toc64445169"/>
      <w:bookmarkStart w:id="1722" w:name="_Toc73980528"/>
      <w:bookmarkStart w:id="1723" w:name="_Toc88651224"/>
      <w:bookmarkStart w:id="1724" w:name="_Toc98351768"/>
      <w:bookmarkStart w:id="1725" w:name="_Toc98748066"/>
      <w:bookmarkStart w:id="1726" w:name="_Toc105704453"/>
      <w:bookmarkStart w:id="1727" w:name="_Toc106108571"/>
      <w:bookmarkStart w:id="1728" w:name="_Toc107829543"/>
      <w:bookmarkStart w:id="1729" w:name="_Toc112703302"/>
      <w:bookmarkStart w:id="1730" w:name="_Toc209704875"/>
      <w:bookmarkEnd w:id="1713"/>
      <w:r w:rsidRPr="00B8401F">
        <w:t>8.11.1</w:t>
      </w:r>
      <w:r w:rsidRPr="00B8401F">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31" w:name="_CR8_11_2"/>
      <w:bookmarkStart w:id="1732" w:name="_Toc13919161"/>
      <w:bookmarkStart w:id="1733" w:name="_Toc29391528"/>
      <w:bookmarkStart w:id="1734" w:name="_Toc36560559"/>
      <w:bookmarkStart w:id="1735" w:name="_Toc45104813"/>
      <w:bookmarkStart w:id="1736" w:name="_Toc45883296"/>
      <w:bookmarkStart w:id="1737" w:name="_Toc51763577"/>
      <w:bookmarkStart w:id="1738" w:name="_Toc52266392"/>
      <w:bookmarkStart w:id="1739" w:name="_Toc64445170"/>
      <w:bookmarkStart w:id="1740" w:name="_Toc73980529"/>
      <w:bookmarkStart w:id="1741" w:name="_Toc88651225"/>
      <w:bookmarkStart w:id="1742" w:name="_Toc98351769"/>
      <w:bookmarkStart w:id="1743" w:name="_Toc98748067"/>
      <w:bookmarkStart w:id="1744" w:name="_Toc105704454"/>
      <w:bookmarkStart w:id="1745" w:name="_Toc106108572"/>
      <w:bookmarkStart w:id="1746" w:name="_Toc107829544"/>
      <w:bookmarkStart w:id="1747" w:name="_Toc112703303"/>
      <w:bookmarkStart w:id="1748" w:name="_Toc209704876"/>
      <w:bookmarkEnd w:id="1731"/>
      <w:r w:rsidRPr="00B8401F">
        <w:t>8.11.2</w:t>
      </w:r>
      <w:r w:rsidRPr="00B8401F">
        <w:tab/>
        <w:t>Initial Registration – separate PLMN signalling</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80" type="#_x0000_t75" style="width:481.3pt;height:318.5pt" o:ole="">
            <v:imagedata r:id="rId115" o:title=""/>
          </v:shape>
          <o:OLEObject Type="Embed" ProgID="Visio.Drawing.11" ShapeID="_x0000_i1080" DrawAspect="Content" ObjectID="_1825677556" r:id="rId116"/>
        </w:object>
      </w:r>
    </w:p>
    <w:p w14:paraId="5AEBDF4E" w14:textId="77777777" w:rsidR="009C3D5A" w:rsidRPr="00B8401F" w:rsidRDefault="009C3D5A" w:rsidP="00806533">
      <w:pPr>
        <w:pStyle w:val="TF"/>
        <w:rPr>
          <w:lang w:eastAsia="zh-CN"/>
        </w:rPr>
      </w:pPr>
      <w:bookmarkStart w:id="1749" w:name="_CRFigure8_11_21"/>
      <w:r w:rsidRPr="00B8401F">
        <w:rPr>
          <w:lang w:eastAsia="zh-CN"/>
        </w:rPr>
        <w:t>Figure</w:t>
      </w:r>
      <w:r w:rsidRPr="00B8401F">
        <w:rPr>
          <w:rFonts w:hint="eastAsia"/>
          <w:lang w:eastAsia="zh-CN"/>
        </w:rPr>
        <w:t xml:space="preserve"> </w:t>
      </w:r>
      <w:bookmarkEnd w:id="174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50" w:name="_CR8_11_3"/>
      <w:bookmarkStart w:id="1751" w:name="_Toc13919162"/>
      <w:bookmarkStart w:id="1752" w:name="_Toc29391529"/>
      <w:bookmarkStart w:id="1753" w:name="_Toc36560560"/>
      <w:bookmarkStart w:id="1754" w:name="_Toc45104814"/>
      <w:bookmarkStart w:id="1755" w:name="_Toc45883297"/>
      <w:bookmarkStart w:id="1756" w:name="_Toc51763578"/>
      <w:bookmarkStart w:id="1757" w:name="_Toc52266393"/>
      <w:bookmarkStart w:id="1758" w:name="_Toc64445171"/>
      <w:bookmarkStart w:id="1759" w:name="_Toc73980530"/>
      <w:bookmarkStart w:id="1760" w:name="_Toc88651226"/>
      <w:bookmarkStart w:id="1761" w:name="_Toc98351770"/>
      <w:bookmarkStart w:id="1762" w:name="_Toc98748068"/>
      <w:bookmarkStart w:id="1763" w:name="_Toc105704455"/>
      <w:bookmarkStart w:id="1764" w:name="_Toc106108573"/>
      <w:bookmarkStart w:id="1765" w:name="_Toc107829545"/>
      <w:bookmarkStart w:id="1766" w:name="_Toc112703304"/>
      <w:bookmarkStart w:id="1767" w:name="_Toc209704877"/>
      <w:bookmarkEnd w:id="1750"/>
      <w:r w:rsidRPr="00B8401F">
        <w:t>8.11.3</w:t>
      </w:r>
      <w:r w:rsidRPr="00B8401F">
        <w:tab/>
        <w:t>RRC Connection Reestablishment – separate PLMN signall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81" type="#_x0000_t75" style="width:481.3pt;height:318.5pt" o:ole="">
            <v:imagedata r:id="rId117" o:title=""/>
          </v:shape>
          <o:OLEObject Type="Embed" ProgID="Visio.Drawing.11" ShapeID="_x0000_i1081" DrawAspect="Content" ObjectID="_1825677557" r:id="rId118"/>
        </w:object>
      </w:r>
    </w:p>
    <w:p w14:paraId="0807E999" w14:textId="77777777" w:rsidR="009C3D5A" w:rsidRPr="00B8401F" w:rsidRDefault="009C3D5A" w:rsidP="009C3D5A">
      <w:pPr>
        <w:pStyle w:val="TF"/>
        <w:rPr>
          <w:lang w:eastAsia="zh-CN"/>
        </w:rPr>
      </w:pPr>
      <w:bookmarkStart w:id="1768" w:name="_CRFigure8_11_31"/>
      <w:r w:rsidRPr="00B8401F">
        <w:rPr>
          <w:lang w:eastAsia="zh-CN"/>
        </w:rPr>
        <w:t>Figure</w:t>
      </w:r>
      <w:r w:rsidRPr="00B8401F">
        <w:rPr>
          <w:rFonts w:hint="eastAsia"/>
          <w:lang w:eastAsia="zh-CN"/>
        </w:rPr>
        <w:t xml:space="preserve"> </w:t>
      </w:r>
      <w:bookmarkEnd w:id="176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69" w:name="_CR8_11_4"/>
      <w:bookmarkStart w:id="1770" w:name="_Toc13919163"/>
      <w:bookmarkStart w:id="1771" w:name="_Toc29391530"/>
      <w:bookmarkStart w:id="1772" w:name="_Toc36560561"/>
      <w:bookmarkStart w:id="1773" w:name="_Toc45104815"/>
      <w:bookmarkStart w:id="1774" w:name="_Toc45883298"/>
      <w:bookmarkStart w:id="1775" w:name="_Toc51763579"/>
      <w:bookmarkStart w:id="1776" w:name="_Toc52266394"/>
      <w:bookmarkStart w:id="1777" w:name="_Toc64445172"/>
      <w:bookmarkStart w:id="1778" w:name="_Toc73980531"/>
      <w:bookmarkStart w:id="1779" w:name="_Toc88651227"/>
      <w:bookmarkStart w:id="1780" w:name="_Toc98351771"/>
      <w:bookmarkStart w:id="1781" w:name="_Toc98748069"/>
      <w:bookmarkStart w:id="1782" w:name="_Toc105704456"/>
      <w:bookmarkStart w:id="1783" w:name="_Toc106108574"/>
      <w:bookmarkStart w:id="1784" w:name="_Toc107829546"/>
      <w:bookmarkStart w:id="1785" w:name="_Toc112703305"/>
      <w:bookmarkStart w:id="1786" w:name="_Toc209704878"/>
      <w:bookmarkEnd w:id="1769"/>
      <w:r w:rsidRPr="00B8401F">
        <w:t>8.11.4</w:t>
      </w:r>
      <w:r w:rsidRPr="00B8401F">
        <w:tab/>
        <w:t>Support of shared signalling trans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87" w:name="_CR8_12"/>
      <w:bookmarkStart w:id="1788" w:name="_Toc45104816"/>
      <w:bookmarkStart w:id="1789" w:name="_Toc45883299"/>
      <w:bookmarkStart w:id="1790" w:name="_Toc51763580"/>
      <w:bookmarkStart w:id="1791" w:name="_Toc52266395"/>
      <w:bookmarkStart w:id="1792" w:name="_Toc64445173"/>
      <w:bookmarkStart w:id="1793" w:name="_Toc73980532"/>
      <w:bookmarkStart w:id="1794" w:name="_Toc88651228"/>
      <w:bookmarkStart w:id="1795" w:name="_Toc98351772"/>
      <w:bookmarkStart w:id="1796" w:name="_Toc98748070"/>
      <w:bookmarkStart w:id="1797" w:name="_Toc105704457"/>
      <w:bookmarkStart w:id="1798" w:name="_Toc106108575"/>
      <w:bookmarkStart w:id="1799" w:name="_Toc107829547"/>
      <w:bookmarkStart w:id="1800" w:name="_Toc112703306"/>
      <w:bookmarkStart w:id="1801" w:name="_Toc209704879"/>
      <w:bookmarkStart w:id="1802" w:name="_Toc13919164"/>
      <w:bookmarkStart w:id="1803" w:name="_Toc29391531"/>
      <w:bookmarkStart w:id="1804" w:name="_Toc36560562"/>
      <w:bookmarkEnd w:id="1787"/>
      <w:r>
        <w:rPr>
          <w:rFonts w:eastAsia="Malgun Gothic"/>
        </w:rPr>
        <w:t>8.12</w:t>
      </w:r>
      <w:r>
        <w:rPr>
          <w:rFonts w:eastAsia="Malgun Gothic"/>
        </w:rPr>
        <w:tab/>
        <w:t>IAB-node Integration Procedur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1F1C9229" w14:textId="77777777" w:rsidR="00FA3152" w:rsidRDefault="00FA3152" w:rsidP="00FA3152">
      <w:pPr>
        <w:pStyle w:val="Heading3"/>
        <w:rPr>
          <w:rFonts w:eastAsia="SimSun"/>
        </w:rPr>
      </w:pPr>
      <w:bookmarkStart w:id="1805" w:name="_CR8_12_1"/>
      <w:bookmarkStart w:id="1806" w:name="_Toc45104817"/>
      <w:bookmarkStart w:id="1807" w:name="_Toc45883300"/>
      <w:bookmarkStart w:id="1808" w:name="_Toc51763581"/>
      <w:bookmarkStart w:id="1809" w:name="_Toc52266396"/>
      <w:bookmarkStart w:id="1810" w:name="_Toc64445174"/>
      <w:bookmarkStart w:id="1811" w:name="_Toc73980533"/>
      <w:bookmarkStart w:id="1812" w:name="_Toc88651229"/>
      <w:bookmarkStart w:id="1813" w:name="_Toc98351773"/>
      <w:bookmarkStart w:id="1814" w:name="_Toc98748071"/>
      <w:bookmarkStart w:id="1815" w:name="_Toc105704458"/>
      <w:bookmarkStart w:id="1816" w:name="_Toc106108576"/>
      <w:bookmarkStart w:id="1817" w:name="_Toc107829548"/>
      <w:bookmarkStart w:id="1818" w:name="_Toc112703307"/>
      <w:bookmarkStart w:id="1819" w:name="_Toc209704880"/>
      <w:bookmarkEnd w:id="1805"/>
      <w:r>
        <w:rPr>
          <w:rFonts w:eastAsia="SimSun"/>
        </w:rPr>
        <w:t>8.12.1</w:t>
      </w:r>
      <w:r>
        <w:rPr>
          <w:rFonts w:eastAsia="SimSun"/>
        </w:rPr>
        <w:tab/>
        <w:t>Standalone IAB integ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2" type="#_x0000_t75" style="width:417.15pt;height:204.25pt" o:ole="">
            <v:imagedata r:id="rId119" o:title=""/>
          </v:shape>
          <o:OLEObject Type="Embed" ProgID="Mscgen.Chart" ShapeID="_x0000_i1082" DrawAspect="Content" ObjectID="_1825677558" r:id="rId120"/>
        </w:object>
      </w:r>
    </w:p>
    <w:p w14:paraId="4DACC038" w14:textId="77777777" w:rsidR="00FA3152" w:rsidRDefault="00FA3152" w:rsidP="00325D12">
      <w:pPr>
        <w:pStyle w:val="TF"/>
      </w:pPr>
      <w:bookmarkStart w:id="1820" w:name="_CRFigure8_12_11"/>
      <w:r>
        <w:t xml:space="preserve">Figure </w:t>
      </w:r>
      <w:bookmarkEnd w:id="1820"/>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821" w:name="_Toc45104818"/>
      <w:bookmarkStart w:id="1822" w:name="_Toc45883301"/>
      <w:bookmarkStart w:id="1823" w:name="_Toc51763582"/>
      <w:bookmarkStart w:id="1824" w:name="_Toc52266397"/>
      <w:bookmarkStart w:id="1825" w:name="_Toc64445175"/>
      <w:bookmarkStart w:id="1826" w:name="_Toc73980534"/>
      <w:bookmarkStart w:id="1827"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28" w:name="_Toc98351774"/>
      <w:bookmarkStart w:id="1829"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30" w:name="_CR8_12_2"/>
      <w:bookmarkStart w:id="1831" w:name="_Toc105704459"/>
      <w:bookmarkStart w:id="1832" w:name="_Toc106108577"/>
      <w:bookmarkStart w:id="1833" w:name="_Toc107829549"/>
      <w:bookmarkStart w:id="1834" w:name="_Toc112703308"/>
      <w:bookmarkStart w:id="1835" w:name="_Toc209704881"/>
      <w:bookmarkEnd w:id="183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21"/>
      <w:bookmarkEnd w:id="1822"/>
      <w:bookmarkEnd w:id="1823"/>
      <w:bookmarkEnd w:id="1824"/>
      <w:bookmarkEnd w:id="1825"/>
      <w:bookmarkEnd w:id="1826"/>
      <w:bookmarkEnd w:id="1827"/>
      <w:bookmarkEnd w:id="1828"/>
      <w:bookmarkEnd w:id="1829"/>
      <w:bookmarkEnd w:id="1831"/>
      <w:bookmarkEnd w:id="1832"/>
      <w:bookmarkEnd w:id="1833"/>
      <w:bookmarkEnd w:id="1834"/>
      <w:bookmarkEnd w:id="1835"/>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3" type="#_x0000_t75" style="width:423.4pt;height:255.15pt" o:ole="">
            <v:imagedata r:id="rId121" o:title=""/>
          </v:shape>
          <o:OLEObject Type="Embed" ProgID="Mscgen.Chart" ShapeID="_x0000_i1083" DrawAspect="Content" ObjectID="_1825677559" r:id="rId122"/>
        </w:object>
      </w:r>
    </w:p>
    <w:p w14:paraId="0193142E" w14:textId="77777777" w:rsidR="00FA3152" w:rsidRDefault="00FA3152" w:rsidP="00325D12">
      <w:pPr>
        <w:pStyle w:val="TF"/>
      </w:pPr>
      <w:bookmarkStart w:id="1836" w:name="_CRFigure8_12_21"/>
      <w:r>
        <w:t xml:space="preserve">Figure </w:t>
      </w:r>
      <w:bookmarkEnd w:id="1836"/>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37" w:name="_CR8_12_3"/>
      <w:bookmarkStart w:id="1838" w:name="_Toc209704882"/>
      <w:bookmarkEnd w:id="1837"/>
      <w:r w:rsidRPr="009010F4">
        <w:t>8.12.3</w:t>
      </w:r>
      <w:r w:rsidR="00B0289C" w:rsidRPr="009010F4">
        <w:tab/>
      </w:r>
      <w:r w:rsidRPr="009010F4">
        <w:t>Mobile IAB-node integration</w:t>
      </w:r>
      <w:bookmarkEnd w:id="1838"/>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4" type="#_x0000_t75" style="width:475.85pt;height:140.1pt" o:ole="">
            <v:imagedata r:id="rId123" o:title=""/>
          </v:shape>
          <o:OLEObject Type="Embed" ProgID="Mscgen.Chart" ShapeID="_x0000_i1084" DrawAspect="Content" ObjectID="_1825677560" r:id="rId124"/>
        </w:object>
      </w:r>
      <w:bookmarkStart w:id="1839" w:name="_CRFigure8_12_31"/>
      <w:r w:rsidRPr="00435C15">
        <w:t xml:space="preserve">Figure </w:t>
      </w:r>
      <w:bookmarkEnd w:id="1839"/>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40" w:name="_Toc45104819"/>
      <w:bookmarkStart w:id="1841" w:name="_Toc45883302"/>
      <w:bookmarkStart w:id="1842" w:name="_Toc51763583"/>
      <w:bookmarkStart w:id="1843" w:name="_Toc52266398"/>
      <w:bookmarkStart w:id="1844" w:name="_Toc64445176"/>
      <w:bookmarkStart w:id="1845" w:name="_Toc73980535"/>
      <w:bookmarkStart w:id="1846" w:name="_Toc88651231"/>
      <w:bookmarkStart w:id="1847" w:name="_Toc98351775"/>
      <w:bookmarkStart w:id="1848" w:name="_Toc98748073"/>
      <w:bookmarkStart w:id="1849" w:name="_Toc105704460"/>
      <w:bookmarkStart w:id="1850" w:name="_Toc106108578"/>
      <w:bookmarkStart w:id="1851" w:name="_Toc107829550"/>
      <w:bookmarkStart w:id="1852"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53" w:name="_CR8_13"/>
      <w:bookmarkStart w:id="1854" w:name="_Toc209704883"/>
      <w:bookmarkEnd w:id="185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55" w:name="_Toc105704461"/>
      <w:bookmarkStart w:id="1856" w:name="_Toc106108579"/>
      <w:bookmarkStart w:id="1857" w:name="_Toc107829551"/>
      <w:bookmarkStart w:id="1858" w:name="_Toc112703310"/>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4"/>
    </w:p>
    <w:p w14:paraId="0C1F7C27" w14:textId="77777777" w:rsidR="005E1A06" w:rsidRDefault="005E1A06" w:rsidP="005E1A06">
      <w:pPr>
        <w:pStyle w:val="Heading3"/>
        <w:rPr>
          <w:rFonts w:eastAsia="SimSun"/>
          <w:lang w:eastAsia="zh-CN"/>
        </w:rPr>
      </w:pPr>
      <w:bookmarkStart w:id="1859" w:name="_CR8_13_0"/>
      <w:bookmarkStart w:id="1860" w:name="_Toc209704884"/>
      <w:bookmarkEnd w:id="1859"/>
      <w:r>
        <w:rPr>
          <w:rFonts w:eastAsia="SimSun"/>
          <w:lang w:eastAsia="zh-CN"/>
        </w:rPr>
        <w:t>8</w:t>
      </w:r>
      <w:r>
        <w:rPr>
          <w:rFonts w:eastAsia="SimSun"/>
        </w:rPr>
        <w:t>.13.0</w:t>
      </w:r>
      <w:r>
        <w:rPr>
          <w:rFonts w:eastAsia="SimSun"/>
        </w:rPr>
        <w:tab/>
      </w:r>
      <w:r>
        <w:rPr>
          <w:rFonts w:eastAsia="SimSun"/>
          <w:lang w:eastAsia="zh-CN"/>
        </w:rPr>
        <w:t>General</w:t>
      </w:r>
      <w:bookmarkEnd w:id="1855"/>
      <w:bookmarkEnd w:id="1856"/>
      <w:bookmarkEnd w:id="1857"/>
      <w:bookmarkEnd w:id="1858"/>
      <w:bookmarkEnd w:id="18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61" w:name="_CR8_13_1"/>
      <w:bookmarkStart w:id="1862" w:name="_Toc45104820"/>
      <w:bookmarkStart w:id="1863" w:name="_Toc45883303"/>
      <w:bookmarkStart w:id="1864" w:name="_Toc51763584"/>
      <w:bookmarkStart w:id="1865" w:name="_Toc52266399"/>
      <w:bookmarkStart w:id="1866" w:name="_Toc64445177"/>
      <w:bookmarkStart w:id="1867" w:name="_Toc73980536"/>
      <w:bookmarkStart w:id="1868" w:name="_Toc88651232"/>
      <w:bookmarkStart w:id="1869" w:name="_Toc98351776"/>
      <w:bookmarkStart w:id="1870" w:name="_Toc98748074"/>
      <w:bookmarkStart w:id="1871" w:name="_Toc105704462"/>
      <w:bookmarkStart w:id="1872" w:name="_Toc106108580"/>
      <w:bookmarkStart w:id="1873" w:name="_Toc107829552"/>
      <w:bookmarkStart w:id="1874" w:name="_Toc112703311"/>
      <w:bookmarkStart w:id="1875" w:name="_Toc209704885"/>
      <w:bookmarkEnd w:id="1861"/>
      <w:r>
        <w:rPr>
          <w:rFonts w:eastAsia="SimSun"/>
          <w:lang w:eastAsia="zh-CN"/>
        </w:rPr>
        <w:t>8</w:t>
      </w:r>
      <w:r>
        <w:rPr>
          <w:rFonts w:eastAsia="SimSun"/>
        </w:rPr>
        <w:t>.13.1</w:t>
      </w:r>
      <w:r>
        <w:rPr>
          <w:rFonts w:eastAsia="SimSun"/>
        </w:rPr>
        <w:tab/>
      </w:r>
      <w:r>
        <w:rPr>
          <w:rFonts w:eastAsia="SimSun"/>
          <w:lang w:eastAsia="zh-CN"/>
        </w:rPr>
        <w:t>Signalling based MDT activ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5" type="#_x0000_t75" style="width:395.2pt;height:166.7pt" o:ole="">
            <v:imagedata r:id="rId125" o:title=""/>
          </v:shape>
          <o:OLEObject Type="Embed" ProgID="Visio.Drawing.11" ShapeID="_x0000_i1085" DrawAspect="Content" ObjectID="_1825677561"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76" w:name="_CR8_13_2"/>
      <w:bookmarkStart w:id="1877" w:name="_Toc45104821"/>
      <w:bookmarkStart w:id="1878" w:name="_Toc45883304"/>
      <w:bookmarkStart w:id="1879" w:name="_Toc51763585"/>
      <w:bookmarkStart w:id="1880" w:name="_Toc52266400"/>
      <w:bookmarkStart w:id="1881" w:name="_Toc64445178"/>
      <w:bookmarkStart w:id="1882" w:name="_Toc73980537"/>
      <w:bookmarkStart w:id="1883" w:name="_Toc88651233"/>
      <w:bookmarkStart w:id="1884" w:name="_Toc98351777"/>
      <w:bookmarkStart w:id="1885" w:name="_Toc98748075"/>
      <w:bookmarkStart w:id="1886" w:name="_Toc105704463"/>
      <w:bookmarkStart w:id="1887" w:name="_Toc106108581"/>
      <w:bookmarkStart w:id="1888" w:name="_Toc107829553"/>
      <w:bookmarkStart w:id="1889" w:name="_Toc112703312"/>
      <w:bookmarkStart w:id="1890" w:name="_Toc209704886"/>
      <w:bookmarkEnd w:id="187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DC8F02A" w14:textId="77777777" w:rsidR="00B84FC6" w:rsidRPr="0024324E" w:rsidRDefault="00B84FC6" w:rsidP="0024324E">
      <w:pPr>
        <w:pStyle w:val="Heading4"/>
        <w:rPr>
          <w:rFonts w:eastAsia="Malgun Gothic"/>
        </w:rPr>
      </w:pPr>
      <w:bookmarkStart w:id="1891" w:name="_CR8_13_2_1"/>
      <w:bookmarkStart w:id="1892" w:name="_Toc51763586"/>
      <w:bookmarkStart w:id="1893" w:name="_Toc52266401"/>
      <w:bookmarkStart w:id="1894" w:name="_Toc64445179"/>
      <w:bookmarkStart w:id="1895" w:name="_Toc73980538"/>
      <w:bookmarkStart w:id="1896" w:name="_Toc88651234"/>
      <w:bookmarkStart w:id="1897" w:name="_Toc98351778"/>
      <w:bookmarkStart w:id="1898" w:name="_Toc98748076"/>
      <w:bookmarkStart w:id="1899" w:name="_Toc105704464"/>
      <w:bookmarkStart w:id="1900" w:name="_Toc106108582"/>
      <w:bookmarkStart w:id="1901" w:name="_Toc107829554"/>
      <w:bookmarkStart w:id="1902" w:name="_Toc112703313"/>
      <w:bookmarkStart w:id="1903" w:name="_Toc209704887"/>
      <w:bookmarkEnd w:id="1891"/>
      <w:r w:rsidRPr="0024324E">
        <w:rPr>
          <w:rFonts w:eastAsia="Malgun Gothic"/>
        </w:rPr>
        <w:t>8.13.2.1</w:t>
      </w:r>
      <w:r w:rsidRPr="0024324E">
        <w:rPr>
          <w:rFonts w:eastAsia="Malgun Gothic"/>
        </w:rPr>
        <w:tab/>
        <w:t>General</w:t>
      </w:r>
      <w:bookmarkEnd w:id="1892"/>
      <w:bookmarkEnd w:id="1893"/>
      <w:bookmarkEnd w:id="1894"/>
      <w:bookmarkEnd w:id="1895"/>
      <w:bookmarkEnd w:id="1896"/>
      <w:bookmarkEnd w:id="1897"/>
      <w:bookmarkEnd w:id="1898"/>
      <w:bookmarkEnd w:id="1899"/>
      <w:bookmarkEnd w:id="1900"/>
      <w:bookmarkEnd w:id="1901"/>
      <w:bookmarkEnd w:id="1902"/>
      <w:bookmarkEnd w:id="190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04" w:name="_CR8_13_2_2"/>
      <w:bookmarkStart w:id="1905" w:name="_Toc51763587"/>
      <w:bookmarkStart w:id="1906" w:name="_Toc52266402"/>
      <w:bookmarkStart w:id="1907" w:name="_Toc64445180"/>
      <w:bookmarkStart w:id="1908" w:name="_Toc73980539"/>
      <w:bookmarkStart w:id="1909" w:name="_Toc88651235"/>
      <w:bookmarkStart w:id="1910" w:name="_Toc98351779"/>
      <w:bookmarkStart w:id="1911" w:name="_Toc98748077"/>
      <w:bookmarkStart w:id="1912" w:name="_Toc105704465"/>
      <w:bookmarkStart w:id="1913" w:name="_Toc106108583"/>
      <w:bookmarkStart w:id="1914" w:name="_Toc107829555"/>
      <w:bookmarkStart w:id="1915" w:name="_Toc112703314"/>
      <w:bookmarkStart w:id="1916" w:name="_Toc209704888"/>
      <w:bookmarkEnd w:id="1904"/>
      <w:r w:rsidRPr="0024324E">
        <w:rPr>
          <w:rFonts w:eastAsia="Malgun Gothic"/>
        </w:rPr>
        <w:t>8.13.2.2</w:t>
      </w:r>
      <w:r w:rsidRPr="0024324E">
        <w:rPr>
          <w:rFonts w:eastAsia="Malgun Gothic"/>
        </w:rPr>
        <w:tab/>
        <w:t>Management based MDT Activation in gNB-CU-CP</w:t>
      </w:r>
      <w:bookmarkEnd w:id="1905"/>
      <w:bookmarkEnd w:id="1906"/>
      <w:bookmarkEnd w:id="1907"/>
      <w:bookmarkEnd w:id="1908"/>
      <w:bookmarkEnd w:id="1909"/>
      <w:bookmarkEnd w:id="1910"/>
      <w:bookmarkEnd w:id="1911"/>
      <w:bookmarkEnd w:id="1912"/>
      <w:bookmarkEnd w:id="1913"/>
      <w:bookmarkEnd w:id="1914"/>
      <w:bookmarkEnd w:id="1915"/>
      <w:bookmarkEnd w:id="191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6" type="#_x0000_t75" style="width:413.2pt;height:181.55pt" o:ole="">
            <v:imagedata r:id="rId127" o:title=""/>
          </v:shape>
          <o:OLEObject Type="Embed" ProgID="Visio.Drawing.11" ShapeID="_x0000_i1086" DrawAspect="Content" ObjectID="_1825677562" r:id="rId128"/>
        </w:object>
      </w:r>
    </w:p>
    <w:p w14:paraId="37EC4B40" w14:textId="77777777" w:rsidR="005C237A" w:rsidRDefault="005C237A" w:rsidP="00325D12">
      <w:pPr>
        <w:pStyle w:val="TF"/>
        <w:rPr>
          <w:lang w:eastAsia="zh-CN"/>
        </w:rPr>
      </w:pPr>
      <w:bookmarkStart w:id="1917" w:name="_CRFigure8_13_2_21"/>
      <w:r>
        <w:rPr>
          <w:lang w:eastAsia="zh-CN"/>
        </w:rPr>
        <w:t xml:space="preserve">Figure </w:t>
      </w:r>
      <w:bookmarkEnd w:id="191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18" w:name="_Toc51763588"/>
      <w:bookmarkStart w:id="1919" w:name="_Toc52266403"/>
      <w:bookmarkStart w:id="1920" w:name="_Toc64445181"/>
      <w:bookmarkStart w:id="1921" w:name="_Toc73980540"/>
      <w:bookmarkStart w:id="1922" w:name="_Toc88651236"/>
      <w:bookmarkStart w:id="192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24" w:name="_CR8_13_2_3"/>
      <w:bookmarkStart w:id="1925" w:name="_Toc98748078"/>
      <w:bookmarkStart w:id="1926" w:name="_Toc105704466"/>
      <w:bookmarkStart w:id="1927" w:name="_Toc106108584"/>
      <w:bookmarkStart w:id="1928" w:name="_Toc107829556"/>
      <w:bookmarkStart w:id="1929" w:name="_Toc112703315"/>
      <w:bookmarkStart w:id="1930" w:name="_Toc209704889"/>
      <w:bookmarkEnd w:id="1924"/>
      <w:r w:rsidRPr="0024324E">
        <w:rPr>
          <w:rFonts w:eastAsia="Malgun Gothic"/>
        </w:rPr>
        <w:t>8.13.2.3</w:t>
      </w:r>
      <w:r w:rsidRPr="0024324E">
        <w:rPr>
          <w:rFonts w:eastAsia="Malgun Gothic"/>
        </w:rPr>
        <w:tab/>
        <w:t>Management based MDT Activation in gNB-DU</w:t>
      </w:r>
      <w:bookmarkEnd w:id="1918"/>
      <w:bookmarkEnd w:id="1919"/>
      <w:bookmarkEnd w:id="1920"/>
      <w:bookmarkEnd w:id="1921"/>
      <w:bookmarkEnd w:id="1922"/>
      <w:bookmarkEnd w:id="1923"/>
      <w:bookmarkEnd w:id="1925"/>
      <w:bookmarkEnd w:id="1926"/>
      <w:bookmarkEnd w:id="1927"/>
      <w:bookmarkEnd w:id="1928"/>
      <w:bookmarkEnd w:id="1929"/>
      <w:bookmarkEnd w:id="193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7" type="#_x0000_t75" style="width:417.15pt;height:208.15pt" o:ole="">
            <v:imagedata r:id="rId129" o:title=""/>
          </v:shape>
          <o:OLEObject Type="Embed" ProgID="Visio.Drawing.11" ShapeID="_x0000_i1087" DrawAspect="Content" ObjectID="_1825677563" r:id="rId130"/>
        </w:object>
      </w:r>
    </w:p>
    <w:p w14:paraId="73EDA414" w14:textId="77777777" w:rsidR="005C237A" w:rsidRDefault="005C237A" w:rsidP="00325D12">
      <w:pPr>
        <w:pStyle w:val="TF"/>
        <w:rPr>
          <w:lang w:eastAsia="zh-CN"/>
        </w:rPr>
      </w:pPr>
      <w:bookmarkStart w:id="1931" w:name="_CRFigure8_13_2_31"/>
      <w:r>
        <w:rPr>
          <w:lang w:eastAsia="zh-CN"/>
        </w:rPr>
        <w:t xml:space="preserve">Figure </w:t>
      </w:r>
      <w:bookmarkEnd w:id="193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32" w:name="_CR8_13_2_4"/>
      <w:bookmarkStart w:id="1933" w:name="_Toc51763589"/>
      <w:bookmarkStart w:id="1934" w:name="_Toc52266404"/>
      <w:bookmarkStart w:id="1935" w:name="_Toc64445182"/>
      <w:bookmarkStart w:id="1936" w:name="_Toc73980541"/>
      <w:bookmarkStart w:id="1937" w:name="_Toc88651237"/>
      <w:bookmarkStart w:id="1938" w:name="_Toc98351781"/>
      <w:bookmarkStart w:id="1939" w:name="_Toc98748079"/>
      <w:bookmarkStart w:id="1940" w:name="_Toc105704467"/>
      <w:bookmarkStart w:id="1941" w:name="_Toc106108585"/>
      <w:bookmarkStart w:id="1942" w:name="_Toc107829557"/>
      <w:bookmarkStart w:id="1943" w:name="_Toc112703316"/>
      <w:bookmarkStart w:id="1944" w:name="_Toc209704890"/>
      <w:bookmarkEnd w:id="1932"/>
      <w:r w:rsidRPr="0024324E">
        <w:rPr>
          <w:rFonts w:eastAsia="Malgun Gothic"/>
        </w:rPr>
        <w:t>8.13.2.4</w:t>
      </w:r>
      <w:r w:rsidRPr="0024324E">
        <w:rPr>
          <w:rFonts w:eastAsia="Malgun Gothic"/>
        </w:rPr>
        <w:tab/>
        <w:t>Management based MDT Activation in gNB-CU-UP</w:t>
      </w:r>
      <w:bookmarkEnd w:id="1933"/>
      <w:bookmarkEnd w:id="1934"/>
      <w:bookmarkEnd w:id="1935"/>
      <w:bookmarkEnd w:id="1936"/>
      <w:bookmarkEnd w:id="1937"/>
      <w:bookmarkEnd w:id="1938"/>
      <w:bookmarkEnd w:id="1939"/>
      <w:bookmarkEnd w:id="1940"/>
      <w:bookmarkEnd w:id="1941"/>
      <w:bookmarkEnd w:id="1942"/>
      <w:bookmarkEnd w:id="1943"/>
      <w:bookmarkEnd w:id="194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8" type="#_x0000_t75" style="width:419.5pt;height:197.2pt" o:ole="">
            <v:imagedata r:id="rId131" o:title=""/>
          </v:shape>
          <o:OLEObject Type="Embed" ProgID="Visio.Drawing.11" ShapeID="_x0000_i1088" DrawAspect="Content" ObjectID="_1825677564" r:id="rId132"/>
        </w:object>
      </w:r>
    </w:p>
    <w:p w14:paraId="24DAE76A" w14:textId="77777777" w:rsidR="005C237A" w:rsidRDefault="005C237A" w:rsidP="00325D12">
      <w:pPr>
        <w:pStyle w:val="TF"/>
        <w:rPr>
          <w:lang w:eastAsia="zh-CN"/>
        </w:rPr>
      </w:pPr>
      <w:bookmarkStart w:id="1945" w:name="_CRFigure8_13_2_41"/>
      <w:r>
        <w:rPr>
          <w:lang w:eastAsia="zh-CN"/>
        </w:rPr>
        <w:t xml:space="preserve">Figure </w:t>
      </w:r>
      <w:bookmarkEnd w:id="194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46" w:name="_CR8_13_2_5"/>
      <w:bookmarkStart w:id="1947" w:name="_Toc51763590"/>
      <w:bookmarkStart w:id="1948" w:name="_Toc52266405"/>
      <w:bookmarkStart w:id="1949" w:name="_Toc64445183"/>
      <w:bookmarkStart w:id="1950" w:name="_Toc73980542"/>
      <w:bookmarkStart w:id="1951" w:name="_Toc88651238"/>
      <w:bookmarkStart w:id="1952" w:name="_Toc98351782"/>
      <w:bookmarkStart w:id="1953" w:name="_Toc98748080"/>
      <w:bookmarkStart w:id="1954" w:name="_Toc105704468"/>
      <w:bookmarkStart w:id="1955" w:name="_Toc106108586"/>
      <w:bookmarkStart w:id="1956" w:name="_Toc107829558"/>
      <w:bookmarkStart w:id="1957" w:name="_Toc112703317"/>
      <w:bookmarkStart w:id="1958" w:name="_Toc209704891"/>
      <w:bookmarkEnd w:id="1946"/>
      <w:r w:rsidRPr="00CA4F23">
        <w:rPr>
          <w:rFonts w:eastAsia="Malgun Gothic"/>
          <w:lang w:val="fr-FR"/>
        </w:rPr>
        <w:t>8.13.2.5</w:t>
      </w:r>
      <w:r w:rsidRPr="00CA4F23">
        <w:rPr>
          <w:rFonts w:eastAsia="Malgun Gothic"/>
          <w:lang w:val="fr-FR"/>
        </w:rPr>
        <w:tab/>
        <w:t>User consent propagation in EN-DC</w:t>
      </w:r>
      <w:bookmarkEnd w:id="1947"/>
      <w:bookmarkEnd w:id="1948"/>
      <w:bookmarkEnd w:id="1949"/>
      <w:bookmarkEnd w:id="1950"/>
      <w:bookmarkEnd w:id="1951"/>
      <w:bookmarkEnd w:id="1952"/>
      <w:bookmarkEnd w:id="1953"/>
      <w:bookmarkEnd w:id="1954"/>
      <w:bookmarkEnd w:id="1955"/>
      <w:bookmarkEnd w:id="1956"/>
      <w:bookmarkEnd w:id="1957"/>
      <w:bookmarkEnd w:id="195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9" type="#_x0000_t75" style="width:410.1pt;height:183.9pt" o:ole="">
            <v:imagedata r:id="rId133" o:title=""/>
          </v:shape>
          <o:OLEObject Type="Embed" ProgID="Visio.Drawing.11" ShapeID="_x0000_i1089" DrawAspect="Content" ObjectID="_1825677565" r:id="rId134"/>
        </w:object>
      </w:r>
    </w:p>
    <w:p w14:paraId="42425995" w14:textId="77777777" w:rsidR="005C237A" w:rsidRPr="00CA4F23" w:rsidRDefault="005C237A" w:rsidP="00325D12">
      <w:pPr>
        <w:pStyle w:val="TF"/>
        <w:rPr>
          <w:lang w:val="fr-FR" w:eastAsia="zh-CN"/>
        </w:rPr>
      </w:pPr>
      <w:bookmarkStart w:id="1959" w:name="_CRFigure8_13_2_51"/>
      <w:r w:rsidRPr="00CA4F23">
        <w:rPr>
          <w:lang w:val="fr-FR" w:eastAsia="zh-CN"/>
        </w:rPr>
        <w:t xml:space="preserve">Figure </w:t>
      </w:r>
      <w:bookmarkEnd w:id="195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60" w:name="_CR8_13_2_6"/>
      <w:bookmarkStart w:id="1961" w:name="_Toc98748081"/>
      <w:bookmarkStart w:id="1962" w:name="_Toc105704469"/>
      <w:bookmarkStart w:id="1963" w:name="_Toc106108587"/>
      <w:bookmarkStart w:id="1964" w:name="_Toc107829559"/>
      <w:bookmarkStart w:id="1965" w:name="_Toc112703318"/>
      <w:bookmarkStart w:id="1966" w:name="_Toc209704892"/>
      <w:bookmarkStart w:id="1967" w:name="_Toc98351785"/>
      <w:bookmarkStart w:id="1968" w:name="_Toc81230274"/>
      <w:bookmarkStart w:id="1969" w:name="_Toc45104822"/>
      <w:bookmarkStart w:id="1970" w:name="_Toc45883305"/>
      <w:bookmarkStart w:id="1971" w:name="_Toc51763591"/>
      <w:bookmarkStart w:id="1972" w:name="_Toc52266406"/>
      <w:bookmarkStart w:id="1973" w:name="_Toc64445184"/>
      <w:bookmarkStart w:id="1974" w:name="_Toc73980543"/>
      <w:bookmarkStart w:id="1975" w:name="_Toc88651239"/>
      <w:bookmarkEnd w:id="1960"/>
      <w:r>
        <w:rPr>
          <w:rFonts w:eastAsia="Malgun Gothic"/>
          <w:lang w:eastAsia="en-GB"/>
        </w:rPr>
        <w:t>8.13.2.6</w:t>
      </w:r>
      <w:r>
        <w:rPr>
          <w:rFonts w:eastAsia="Malgun Gothic"/>
          <w:lang w:eastAsia="en-GB"/>
        </w:rPr>
        <w:tab/>
        <w:t>User consent propagation in MR-DC with 5GC</w:t>
      </w:r>
      <w:bookmarkEnd w:id="1961"/>
      <w:bookmarkEnd w:id="1962"/>
      <w:bookmarkEnd w:id="1963"/>
      <w:bookmarkEnd w:id="1964"/>
      <w:bookmarkEnd w:id="1965"/>
      <w:bookmarkEnd w:id="196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90" type="#_x0000_t75" style="width:441.4pt;height:203.5pt" o:ole="">
            <v:imagedata r:id="rId135" o:title=""/>
          </v:shape>
          <o:OLEObject Type="Embed" ProgID="Visio.Drawing.11" ShapeID="_x0000_i1090" DrawAspect="Content" ObjectID="_1825677566" r:id="rId136"/>
        </w:object>
      </w:r>
    </w:p>
    <w:p w14:paraId="04EBE6FE" w14:textId="77777777" w:rsidR="00725A32" w:rsidRDefault="00725A32" w:rsidP="00564453">
      <w:pPr>
        <w:pStyle w:val="TF"/>
        <w:rPr>
          <w:lang w:eastAsia="zh-CN"/>
        </w:rPr>
      </w:pPr>
      <w:bookmarkStart w:id="1976" w:name="_CRFigure8_13_2_61"/>
      <w:r>
        <w:rPr>
          <w:lang w:eastAsia="zh-CN"/>
        </w:rPr>
        <w:t xml:space="preserve">Figure </w:t>
      </w:r>
      <w:bookmarkEnd w:id="197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77" w:name="_CR8_13_2_7"/>
      <w:bookmarkStart w:id="1978" w:name="_Toc98748082"/>
      <w:bookmarkStart w:id="1979" w:name="_Toc105704470"/>
      <w:bookmarkStart w:id="1980" w:name="_Toc106108588"/>
      <w:bookmarkStart w:id="1981" w:name="_Toc107829560"/>
      <w:bookmarkStart w:id="1982" w:name="_Toc112703319"/>
      <w:bookmarkStart w:id="1983" w:name="_Toc209704893"/>
      <w:bookmarkEnd w:id="197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78"/>
      <w:r>
        <w:rPr>
          <w:rFonts w:eastAsia="Malgun Gothic"/>
          <w:lang w:eastAsia="en-GB"/>
        </w:rPr>
        <w:t xml:space="preserve"> </w:t>
      </w:r>
      <w:r w:rsidR="0087785B">
        <w:rPr>
          <w:rFonts w:eastAsia="Malgun Gothic"/>
          <w:lang w:eastAsia="en-GB"/>
        </w:rPr>
        <w:t>with 5GC</w:t>
      </w:r>
      <w:bookmarkEnd w:id="1979"/>
      <w:bookmarkEnd w:id="1980"/>
      <w:bookmarkEnd w:id="1981"/>
      <w:bookmarkEnd w:id="1982"/>
      <w:bookmarkEnd w:id="1983"/>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91" type="#_x0000_t75" style="width:481.3pt;height:194.85pt" o:ole="">
            <v:imagedata r:id="rId137" o:title=""/>
          </v:shape>
          <o:OLEObject Type="Embed" ProgID="Visio.Drawing.11" ShapeID="_x0000_i1091" DrawAspect="Content" ObjectID="_1825677567" r:id="rId138"/>
        </w:object>
      </w:r>
    </w:p>
    <w:p w14:paraId="128C4E60" w14:textId="18493FAA" w:rsidR="00725A32" w:rsidRDefault="00725A32" w:rsidP="00564453">
      <w:pPr>
        <w:pStyle w:val="TF"/>
        <w:rPr>
          <w:lang w:eastAsia="zh-CN"/>
        </w:rPr>
      </w:pPr>
      <w:bookmarkStart w:id="1984" w:name="_CRFigure8_13_2_71"/>
      <w:r>
        <w:rPr>
          <w:lang w:eastAsia="zh-CN"/>
        </w:rPr>
        <w:t xml:space="preserve">Figure </w:t>
      </w:r>
      <w:bookmarkEnd w:id="1984"/>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85" w:name="_CR8_13_3"/>
      <w:bookmarkStart w:id="1986" w:name="_Toc98748083"/>
      <w:bookmarkStart w:id="1987" w:name="_Toc105704471"/>
      <w:bookmarkStart w:id="1988" w:name="_Toc106108589"/>
      <w:bookmarkStart w:id="1989" w:name="_Toc107829561"/>
      <w:bookmarkStart w:id="1990" w:name="_Toc112703320"/>
      <w:bookmarkStart w:id="1991" w:name="_Toc209704894"/>
      <w:bookmarkEnd w:id="198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67"/>
      <w:bookmarkEnd w:id="1986"/>
      <w:bookmarkEnd w:id="1987"/>
      <w:bookmarkEnd w:id="1988"/>
      <w:bookmarkEnd w:id="1989"/>
      <w:bookmarkEnd w:id="1990"/>
      <w:bookmarkEnd w:id="1991"/>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92" w:name="_CR8_13_4"/>
      <w:bookmarkStart w:id="1993" w:name="_Toc105704472"/>
      <w:bookmarkStart w:id="1994" w:name="_Toc106108590"/>
      <w:bookmarkStart w:id="1995" w:name="_Toc107829562"/>
      <w:bookmarkStart w:id="1996" w:name="_Toc112703321"/>
      <w:bookmarkStart w:id="1997" w:name="_Toc209704895"/>
      <w:bookmarkStart w:id="1998" w:name="_Toc98351786"/>
      <w:bookmarkStart w:id="1999" w:name="_Toc98748084"/>
      <w:bookmarkEnd w:id="1968"/>
      <w:bookmarkEnd w:id="199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93"/>
      <w:bookmarkEnd w:id="1994"/>
      <w:bookmarkEnd w:id="1995"/>
      <w:bookmarkEnd w:id="1996"/>
      <w:bookmarkEnd w:id="199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00" w:name="_CR8_14"/>
      <w:bookmarkStart w:id="2001" w:name="_Toc105704473"/>
      <w:bookmarkStart w:id="2002" w:name="_Toc106108591"/>
      <w:bookmarkStart w:id="2003" w:name="_Toc107829563"/>
      <w:bookmarkStart w:id="2004" w:name="_Toc112703322"/>
      <w:bookmarkStart w:id="2005" w:name="_Toc209704896"/>
      <w:bookmarkEnd w:id="200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06" w:name="_Toc45104823"/>
      <w:bookmarkStart w:id="2007" w:name="_Toc45883306"/>
      <w:bookmarkStart w:id="2008" w:name="_Toc51763592"/>
      <w:bookmarkStart w:id="2009" w:name="_Toc52266407"/>
      <w:bookmarkStart w:id="2010" w:name="_Toc64445185"/>
      <w:bookmarkStart w:id="2011" w:name="_Toc73980544"/>
      <w:bookmarkStart w:id="2012" w:name="_Toc88651240"/>
      <w:bookmarkStart w:id="2013" w:name="_Toc98351787"/>
      <w:bookmarkStart w:id="2014" w:name="_Toc98748085"/>
      <w:bookmarkStart w:id="2015" w:name="_Toc105704474"/>
      <w:bookmarkStart w:id="2016" w:name="_Toc106108592"/>
      <w:bookmarkStart w:id="2017" w:name="_Toc107829564"/>
      <w:bookmarkStart w:id="2018" w:name="_Toc112703323"/>
      <w:bookmarkEnd w:id="1969"/>
      <w:bookmarkEnd w:id="1970"/>
      <w:bookmarkEnd w:id="1971"/>
      <w:bookmarkEnd w:id="1972"/>
      <w:bookmarkEnd w:id="1973"/>
      <w:bookmarkEnd w:id="1974"/>
      <w:bookmarkEnd w:id="1975"/>
      <w:bookmarkEnd w:id="1998"/>
      <w:bookmarkEnd w:id="1999"/>
      <w:bookmarkEnd w:id="2001"/>
      <w:bookmarkEnd w:id="2002"/>
      <w:bookmarkEnd w:id="2003"/>
      <w:bookmarkEnd w:id="2004"/>
      <w:bookmarkEnd w:id="2005"/>
    </w:p>
    <w:p w14:paraId="61D2AA5E" w14:textId="55D9A2E0" w:rsidR="00FF5EBC" w:rsidRDefault="00314B30" w:rsidP="00325D12">
      <w:pPr>
        <w:pStyle w:val="Heading3"/>
        <w:rPr>
          <w:rFonts w:eastAsia="SimSun"/>
          <w:lang w:eastAsia="zh-CN"/>
        </w:rPr>
      </w:pPr>
      <w:bookmarkStart w:id="2019" w:name="_CR8_14_1"/>
      <w:bookmarkStart w:id="2020" w:name="_Toc209704897"/>
      <w:bookmarkEnd w:id="201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0"/>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21" w:name="_CR8_14_1_1"/>
      <w:bookmarkStart w:id="2022" w:name="_Toc45104824"/>
      <w:bookmarkStart w:id="2023" w:name="_Toc45883307"/>
      <w:bookmarkStart w:id="2024" w:name="_Toc51763593"/>
      <w:bookmarkStart w:id="2025" w:name="_Toc52266408"/>
      <w:bookmarkStart w:id="2026" w:name="_Toc64445186"/>
      <w:bookmarkStart w:id="2027" w:name="_Toc73980545"/>
      <w:bookmarkStart w:id="2028" w:name="_Toc88651241"/>
      <w:bookmarkStart w:id="2029" w:name="_Toc98351788"/>
      <w:bookmarkStart w:id="2030" w:name="_Toc98748086"/>
      <w:bookmarkStart w:id="2031" w:name="_Toc105704475"/>
      <w:bookmarkStart w:id="2032" w:name="_Toc106108593"/>
      <w:bookmarkStart w:id="2033" w:name="_Toc107829565"/>
      <w:bookmarkStart w:id="2034" w:name="_Toc112703324"/>
      <w:bookmarkStart w:id="2035" w:name="_Toc209704898"/>
      <w:bookmarkEnd w:id="2021"/>
      <w:r w:rsidRPr="00325D12">
        <w:t>8.</w:t>
      </w:r>
      <w:r>
        <w:t>14</w:t>
      </w:r>
      <w:r w:rsidRPr="00325D12">
        <w:t>.</w:t>
      </w:r>
      <w:r>
        <w:t>1</w:t>
      </w:r>
      <w:r w:rsidRPr="00325D12">
        <w:t>.1</w:t>
      </w:r>
      <w:r w:rsidRPr="00325D12">
        <w:tab/>
        <w:t>Signalling of RLF information from gNB-CU to gNB-DU</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2" type="#_x0000_t75" style="width:478.95pt;height:4in" o:ole="">
            <v:imagedata r:id="rId139" o:title="" cropbottom="24113f"/>
          </v:shape>
          <o:OLEObject Type="Embed" ProgID="Visio.Drawing.15" ShapeID="_x0000_i1092" DrawAspect="Content" ObjectID="_1825677568" r:id="rId140"/>
        </w:object>
      </w:r>
    </w:p>
    <w:p w14:paraId="07711C47" w14:textId="77777777" w:rsidR="00314B30" w:rsidRDefault="00314B30" w:rsidP="00325D12">
      <w:pPr>
        <w:pStyle w:val="TF"/>
        <w:rPr>
          <w:lang w:eastAsia="zh-CN"/>
        </w:rPr>
      </w:pPr>
      <w:bookmarkStart w:id="2036" w:name="_CRFigure8_14_1_11"/>
      <w:r>
        <w:rPr>
          <w:lang w:eastAsia="zh-CN"/>
        </w:rPr>
        <w:t xml:space="preserve">Figure </w:t>
      </w:r>
      <w:bookmarkEnd w:id="203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37" w:name="_CR8_14_1_2"/>
      <w:bookmarkStart w:id="2038" w:name="_Toc105704476"/>
      <w:bookmarkStart w:id="2039" w:name="_Toc106108594"/>
      <w:bookmarkStart w:id="2040" w:name="_Toc107829566"/>
      <w:bookmarkStart w:id="2041" w:name="_Toc112703325"/>
      <w:bookmarkStart w:id="2042" w:name="_Toc209704899"/>
      <w:bookmarkStart w:id="2043" w:name="_Toc98351789"/>
      <w:bookmarkStart w:id="2044" w:name="_Toc98748087"/>
      <w:bookmarkStart w:id="2045" w:name="_Toc45104825"/>
      <w:bookmarkStart w:id="2046" w:name="_Toc45883308"/>
      <w:bookmarkStart w:id="2047" w:name="_Toc51763594"/>
      <w:bookmarkStart w:id="2048" w:name="_Toc52266409"/>
      <w:bookmarkStart w:id="2049" w:name="_Toc64445187"/>
      <w:bookmarkStart w:id="2050" w:name="_Toc73980546"/>
      <w:bookmarkStart w:id="2051" w:name="_Toc88651242"/>
      <w:bookmarkEnd w:id="203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38"/>
      <w:bookmarkEnd w:id="2039"/>
      <w:bookmarkEnd w:id="2040"/>
      <w:bookmarkEnd w:id="2041"/>
      <w:bookmarkEnd w:id="204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3" type="#_x0000_t75" style="width:481.3pt;height:185.5pt" o:ole="">
            <v:imagedata r:id="rId141" o:title=""/>
          </v:shape>
          <o:OLEObject Type="Embed" ProgID="Visio.Drawing.11" ShapeID="_x0000_i1093" DrawAspect="Content" ObjectID="_1825677569" r:id="rId142"/>
        </w:object>
      </w:r>
    </w:p>
    <w:p w14:paraId="501A6A45" w14:textId="77777777" w:rsidR="000A4A0B" w:rsidRDefault="000A4A0B" w:rsidP="000A4A0B">
      <w:pPr>
        <w:pStyle w:val="TF"/>
        <w:rPr>
          <w:lang w:eastAsia="zh-CN"/>
        </w:rPr>
      </w:pPr>
      <w:bookmarkStart w:id="2052" w:name="_CRFigure8_14_1_21"/>
      <w:r>
        <w:rPr>
          <w:lang w:eastAsia="zh-CN"/>
        </w:rPr>
        <w:t xml:space="preserve">Figure </w:t>
      </w:r>
      <w:bookmarkEnd w:id="205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53" w:name="_CR8_14_1_3"/>
      <w:bookmarkStart w:id="2054" w:name="_Toc155906922"/>
      <w:bookmarkStart w:id="2055" w:name="_Toc209704900"/>
      <w:bookmarkEnd w:id="205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54"/>
      <w:bookmarkEnd w:id="205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56" w:name="_CR8_15"/>
      <w:bookmarkStart w:id="2057" w:name="_Toc105704477"/>
      <w:bookmarkStart w:id="2058" w:name="_Toc106108595"/>
      <w:bookmarkStart w:id="2059" w:name="_Toc107829567"/>
      <w:bookmarkStart w:id="2060" w:name="_Toc112703326"/>
      <w:bookmarkStart w:id="2061" w:name="_Toc209704901"/>
      <w:bookmarkEnd w:id="205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62" w:name="_Toc98351790"/>
      <w:bookmarkStart w:id="2063" w:name="_Toc98748088"/>
      <w:bookmarkStart w:id="2064" w:name="_Toc105704478"/>
      <w:bookmarkStart w:id="2065" w:name="_Toc106108596"/>
      <w:bookmarkStart w:id="2066" w:name="_Toc107829568"/>
      <w:bookmarkStart w:id="2067" w:name="_Toc112703327"/>
      <w:bookmarkEnd w:id="2043"/>
      <w:bookmarkEnd w:id="2044"/>
      <w:bookmarkEnd w:id="2057"/>
      <w:bookmarkEnd w:id="2058"/>
      <w:bookmarkEnd w:id="2059"/>
      <w:bookmarkEnd w:id="2060"/>
      <w:bookmarkEnd w:id="2061"/>
    </w:p>
    <w:p w14:paraId="2E746CA9" w14:textId="77777777" w:rsidR="00415AE4" w:rsidRDefault="00415AE4" w:rsidP="00415AE4">
      <w:pPr>
        <w:pStyle w:val="Heading3"/>
      </w:pPr>
      <w:bookmarkStart w:id="2068" w:name="_CR8_15_1"/>
      <w:bookmarkStart w:id="2069" w:name="_Toc209704902"/>
      <w:bookmarkEnd w:id="206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62"/>
      <w:bookmarkEnd w:id="2063"/>
      <w:bookmarkEnd w:id="2064"/>
      <w:bookmarkEnd w:id="2065"/>
      <w:bookmarkEnd w:id="2066"/>
      <w:bookmarkEnd w:id="2067"/>
      <w:bookmarkEnd w:id="206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70" w:name="_CR8_15_1_1"/>
      <w:bookmarkStart w:id="2071" w:name="_Toc98351791"/>
      <w:bookmarkStart w:id="2072" w:name="_Toc98748089"/>
      <w:bookmarkStart w:id="2073" w:name="_Toc105704479"/>
      <w:bookmarkStart w:id="2074" w:name="_Toc106108597"/>
      <w:bookmarkStart w:id="2075" w:name="_Toc107829569"/>
      <w:bookmarkStart w:id="2076" w:name="_Toc112703328"/>
      <w:bookmarkStart w:id="2077" w:name="_Toc209704903"/>
      <w:bookmarkEnd w:id="2070"/>
      <w:r w:rsidRPr="00455BC9">
        <w:t>8.</w:t>
      </w:r>
      <w:r>
        <w:t>15</w:t>
      </w:r>
      <w:r w:rsidRPr="00455BC9">
        <w:t>.1.1</w:t>
      </w:r>
      <w:r w:rsidRPr="00455BC9">
        <w:tab/>
        <w:t>Broadcast MBS Session Setup</w:t>
      </w:r>
      <w:bookmarkEnd w:id="2071"/>
      <w:bookmarkEnd w:id="2072"/>
      <w:bookmarkEnd w:id="2073"/>
      <w:bookmarkEnd w:id="2074"/>
      <w:bookmarkEnd w:id="2075"/>
      <w:bookmarkEnd w:id="2076"/>
      <w:bookmarkEnd w:id="207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4" type="#_x0000_t75" style="width:484.45pt;height:203.5pt" o:ole="">
            <v:imagedata r:id="rId143" o:title=""/>
          </v:shape>
          <o:OLEObject Type="Embed" ProgID="Visio.Drawing.15" ShapeID="_x0000_i1094" DrawAspect="Content" ObjectID="_1825677570" r:id="rId144"/>
        </w:object>
      </w:r>
    </w:p>
    <w:p w14:paraId="14AB63EC" w14:textId="77777777" w:rsidR="00415AE4" w:rsidRPr="00455BC9" w:rsidRDefault="00415AE4" w:rsidP="00415AE4">
      <w:pPr>
        <w:pStyle w:val="TF"/>
      </w:pPr>
      <w:bookmarkStart w:id="2078" w:name="_CRFigure8_15_1_11"/>
      <w:r w:rsidRPr="00455BC9">
        <w:t xml:space="preserve">Figure </w:t>
      </w:r>
      <w:bookmarkEnd w:id="207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79" w:name="_CR8_15_1_1a"/>
      <w:bookmarkStart w:id="2080" w:name="_Toc209704904"/>
      <w:bookmarkEnd w:id="2079"/>
      <w:r w:rsidRPr="00455BC9">
        <w:t>8.</w:t>
      </w:r>
      <w:r>
        <w:t>15</w:t>
      </w:r>
      <w:r w:rsidRPr="00455BC9">
        <w:t>.1.1</w:t>
      </w:r>
      <w:r>
        <w:t>a</w:t>
      </w:r>
      <w:r w:rsidRPr="00455BC9">
        <w:tab/>
        <w:t>Broadcast MBS Session Setup</w:t>
      </w:r>
      <w:r>
        <w:t xml:space="preserve"> for resource efficiency for MOCN</w:t>
      </w:r>
      <w:bookmarkEnd w:id="208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5" type="#_x0000_t75" style="width:484.45pt;height:256.7pt" o:ole="">
            <v:imagedata r:id="rId145" o:title=""/>
          </v:shape>
          <o:OLEObject Type="Embed" ProgID="Mscgen.Chart" ShapeID="_x0000_i1095" DrawAspect="Content" ObjectID="_1825677571" r:id="rId146"/>
        </w:object>
      </w:r>
    </w:p>
    <w:p w14:paraId="10D3CFE0" w14:textId="77777777" w:rsidR="00011029" w:rsidRDefault="00011029" w:rsidP="00011029">
      <w:pPr>
        <w:pStyle w:val="TF"/>
      </w:pPr>
      <w:bookmarkStart w:id="2081" w:name="_CRFigure8_15_1_1a1"/>
      <w:r w:rsidRPr="00455BC9">
        <w:t xml:space="preserve">Figure </w:t>
      </w:r>
      <w:bookmarkEnd w:id="208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82" w:name="_CR8_15_1_1b"/>
      <w:bookmarkStart w:id="2083" w:name="_Toc209704905"/>
      <w:bookmarkEnd w:id="2082"/>
      <w:r w:rsidRPr="00455BC9">
        <w:t>8.</w:t>
      </w:r>
      <w:r>
        <w:t>15</w:t>
      </w:r>
      <w:r w:rsidRPr="00455BC9">
        <w:t>.1.1</w:t>
      </w:r>
      <w:r>
        <w:t>b</w:t>
      </w:r>
      <w:r w:rsidRPr="00455BC9">
        <w:tab/>
        <w:t>Broadcast MBS Session Setup</w:t>
      </w:r>
      <w:r>
        <w:t xml:space="preserve"> for resource efficiency for RAN sharing with multiple cell-ID broadcast</w:t>
      </w:r>
      <w:bookmarkEnd w:id="208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84" w:name="_CRFigure8_15_1_1b1"/>
    </w:p>
    <w:p w14:paraId="401CC89B" w14:textId="2125D7F4" w:rsidR="00011029" w:rsidRDefault="0075725A" w:rsidP="0075725A">
      <w:pPr>
        <w:pStyle w:val="TH"/>
      </w:pPr>
      <w:r>
        <w:object w:dxaOrig="16875" w:dyaOrig="9960" w14:anchorId="06192B49">
          <v:shape id="_x0000_i1096" type="#_x0000_t75" style="width:484.45pt;height:282.5pt" o:ole="">
            <v:imagedata r:id="rId147" o:title=""/>
          </v:shape>
          <o:OLEObject Type="Embed" ProgID="Mscgen.Chart" ShapeID="_x0000_i1096" DrawAspect="Content" ObjectID="_1825677572" r:id="rId148"/>
        </w:object>
      </w:r>
      <w:r w:rsidR="00011029" w:rsidRPr="00455BC9">
        <w:t xml:space="preserve">Figure </w:t>
      </w:r>
      <w:bookmarkEnd w:id="208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85" w:name="_CR8_15_1_2"/>
      <w:bookmarkStart w:id="2086" w:name="_Toc98351792"/>
      <w:bookmarkStart w:id="2087" w:name="_Toc98748090"/>
      <w:bookmarkStart w:id="2088" w:name="_Toc105704480"/>
      <w:bookmarkStart w:id="2089" w:name="_Toc106108598"/>
      <w:bookmarkStart w:id="2090" w:name="_Toc107829570"/>
      <w:bookmarkStart w:id="2091" w:name="_Toc112703329"/>
      <w:bookmarkStart w:id="2092" w:name="_Toc209704906"/>
      <w:bookmarkEnd w:id="2085"/>
      <w:r w:rsidRPr="00455BC9">
        <w:t>8.</w:t>
      </w:r>
      <w:r>
        <w:t>15</w:t>
      </w:r>
      <w:r w:rsidRPr="00455BC9">
        <w:t>.1.2</w:t>
      </w:r>
      <w:r w:rsidRPr="00455BC9">
        <w:tab/>
        <w:t xml:space="preserve">Multicast MBS Session </w:t>
      </w:r>
      <w:r w:rsidR="007465C6" w:rsidRPr="005D3C45">
        <w:t>Context Establishment</w:t>
      </w:r>
      <w:bookmarkEnd w:id="2086"/>
      <w:bookmarkEnd w:id="2087"/>
      <w:bookmarkEnd w:id="2088"/>
      <w:bookmarkEnd w:id="2089"/>
      <w:bookmarkEnd w:id="2090"/>
      <w:bookmarkEnd w:id="2091"/>
      <w:bookmarkEnd w:id="209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7" type="#_x0000_t75" style="width:482.85pt;height:372.5pt" o:ole="">
            <v:imagedata r:id="rId149" o:title=""/>
          </v:shape>
          <o:OLEObject Type="Embed" ProgID="Visio.Drawing.15" ShapeID="_x0000_i1097" DrawAspect="Content" ObjectID="_1825677573" r:id="rId150"/>
        </w:object>
      </w:r>
    </w:p>
    <w:p w14:paraId="0721A290" w14:textId="77777777" w:rsidR="00DE50FB" w:rsidRPr="00455BC9" w:rsidRDefault="00DE50FB" w:rsidP="002F6B78">
      <w:pPr>
        <w:pStyle w:val="TF"/>
      </w:pPr>
      <w:bookmarkStart w:id="2093" w:name="_CRFigure8_15_1_21"/>
      <w:r w:rsidRPr="00455BC9">
        <w:t xml:space="preserve">Figure </w:t>
      </w:r>
      <w:bookmarkEnd w:id="2093"/>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94" w:name="_CR8_15_1_3"/>
      <w:bookmarkStart w:id="2095" w:name="_Toc209704907"/>
      <w:bookmarkStart w:id="2096" w:name="_Toc98351793"/>
      <w:bookmarkStart w:id="2097" w:name="_Toc98748091"/>
      <w:bookmarkStart w:id="2098" w:name="_Toc105704481"/>
      <w:bookmarkStart w:id="2099" w:name="_Toc106108599"/>
      <w:bookmarkStart w:id="2100" w:name="_Toc107829571"/>
      <w:bookmarkStart w:id="2101" w:name="_Toc112703330"/>
      <w:bookmarkEnd w:id="2094"/>
      <w:r w:rsidRPr="00455BC9">
        <w:t>8.</w:t>
      </w:r>
      <w:r>
        <w:t>15</w:t>
      </w:r>
      <w:r w:rsidRPr="00455BC9">
        <w:t>.1.</w:t>
      </w:r>
      <w:r>
        <w:t>3</w:t>
      </w:r>
      <w:r w:rsidRPr="00455BC9">
        <w:tab/>
      </w:r>
      <w:r>
        <w:t xml:space="preserve">Multicast </w:t>
      </w:r>
      <w:r w:rsidRPr="00455BC9">
        <w:t>M</w:t>
      </w:r>
      <w:r>
        <w:t>RB type re-configuration with F1-U ptp-retransmission tunnel establishment</w:t>
      </w:r>
      <w:bookmarkEnd w:id="2095"/>
    </w:p>
    <w:p w14:paraId="6DA3D2F9" w14:textId="77777777" w:rsidR="0074631D" w:rsidRDefault="0074631D" w:rsidP="0074631D">
      <w:pPr>
        <w:pStyle w:val="TH"/>
      </w:pPr>
      <w:r>
        <w:object w:dxaOrig="15252" w:dyaOrig="5520" w14:anchorId="49AD84A3">
          <v:shape id="_x0000_i1098" type="#_x0000_t75" style="width:481.3pt;height:175.3pt" o:ole="">
            <v:imagedata r:id="rId151" o:title=""/>
          </v:shape>
          <o:OLEObject Type="Embed" ProgID="Visio.Drawing.15" ShapeID="_x0000_i1098" DrawAspect="Content" ObjectID="_1825677574" r:id="rId152"/>
        </w:object>
      </w:r>
    </w:p>
    <w:p w14:paraId="40E19830" w14:textId="61C9065D" w:rsidR="0074631D" w:rsidRPr="00455BC9" w:rsidRDefault="0074631D" w:rsidP="0074631D">
      <w:pPr>
        <w:pStyle w:val="TF"/>
      </w:pPr>
      <w:bookmarkStart w:id="2102" w:name="_CRFigure8_15_1_31"/>
      <w:r w:rsidRPr="00455BC9">
        <w:t xml:space="preserve">Figure </w:t>
      </w:r>
      <w:bookmarkEnd w:id="210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03" w:name="_CR8_15_2"/>
      <w:bookmarkStart w:id="2104" w:name="_Toc209704908"/>
      <w:bookmarkEnd w:id="2103"/>
      <w:r w:rsidRPr="00B8401F">
        <w:t>8.</w:t>
      </w:r>
      <w:r>
        <w:t>15</w:t>
      </w:r>
      <w:r w:rsidRPr="00B8401F">
        <w:t>.</w:t>
      </w:r>
      <w:r>
        <w:t>2</w:t>
      </w:r>
      <w:r w:rsidRPr="00B8401F">
        <w:tab/>
      </w:r>
      <w:r>
        <w:t>Mobility procedure for Multicast</w:t>
      </w:r>
      <w:bookmarkEnd w:id="2104"/>
    </w:p>
    <w:p w14:paraId="6F87A736" w14:textId="12B9BCA5" w:rsidR="00B63D3E" w:rsidRPr="009010F4" w:rsidRDefault="00B63D3E" w:rsidP="009010F4">
      <w:pPr>
        <w:pStyle w:val="Heading4"/>
      </w:pPr>
      <w:bookmarkStart w:id="2105" w:name="_CR8_15_2_1"/>
      <w:bookmarkStart w:id="2106" w:name="_Toc209704909"/>
      <w:bookmarkEnd w:id="2105"/>
      <w:r w:rsidRPr="008120A8">
        <w:t>8.15.2.1</w:t>
      </w:r>
      <w:r w:rsidRPr="008120A8">
        <w:tab/>
        <w:t>Inter-gNB-CU Mobility between MBS Supporting nodes</w:t>
      </w:r>
      <w:bookmarkEnd w:id="210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9" type="#_x0000_t75" style="width:480.5pt;height:303.65pt" o:ole="">
            <v:imagedata r:id="rId153" o:title=""/>
          </v:shape>
          <o:OLEObject Type="Embed" ProgID="Mscgen.Chart" ShapeID="_x0000_i1099" DrawAspect="Content" ObjectID="_1825677575" r:id="rId154"/>
        </w:object>
      </w:r>
    </w:p>
    <w:p w14:paraId="45C484FD" w14:textId="0E3D45CC" w:rsidR="00B63D3E" w:rsidRPr="00455BC9" w:rsidRDefault="00B63D3E" w:rsidP="002F6B78">
      <w:pPr>
        <w:pStyle w:val="TF"/>
      </w:pPr>
      <w:bookmarkStart w:id="2107" w:name="_CRFigure8_15_2_11"/>
      <w:r w:rsidRPr="00455BC9">
        <w:t xml:space="preserve">Figure </w:t>
      </w:r>
      <w:bookmarkEnd w:id="2107"/>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08" w:name="_CR8_16"/>
      <w:bookmarkStart w:id="2109" w:name="_Toc209704910"/>
      <w:bookmarkEnd w:id="210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96"/>
      <w:bookmarkEnd w:id="2097"/>
      <w:bookmarkEnd w:id="2098"/>
      <w:bookmarkEnd w:id="2099"/>
      <w:bookmarkEnd w:id="2100"/>
      <w:bookmarkEnd w:id="2101"/>
      <w:bookmarkEnd w:id="2109"/>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10" w:name="_CR8_16_1"/>
      <w:bookmarkStart w:id="2111" w:name="_Toc105704482"/>
      <w:bookmarkStart w:id="2112" w:name="_Toc106108600"/>
      <w:bookmarkStart w:id="2113" w:name="_Toc107829572"/>
      <w:bookmarkStart w:id="2114" w:name="_Toc112703331"/>
      <w:bookmarkStart w:id="2115" w:name="_Toc209704911"/>
      <w:bookmarkStart w:id="2116" w:name="_Toc98351794"/>
      <w:bookmarkStart w:id="2117" w:name="_Toc98748092"/>
      <w:bookmarkEnd w:id="2110"/>
      <w:r w:rsidRPr="00674017">
        <w:rPr>
          <w:rFonts w:eastAsia="Malgun Gothic" w:hint="eastAsia"/>
          <w:lang w:eastAsia="zh-CN"/>
        </w:rPr>
        <w:t>8.16.1</w:t>
      </w:r>
      <w:r>
        <w:rPr>
          <w:rFonts w:eastAsia="Malgun Gothic"/>
          <w:lang w:eastAsia="zh-CN"/>
        </w:rPr>
        <w:tab/>
      </w:r>
      <w:r w:rsidRPr="008E77C0">
        <w:t>MN initiated Conditional PSCell Addition</w:t>
      </w:r>
      <w:bookmarkEnd w:id="2111"/>
      <w:bookmarkEnd w:id="2112"/>
      <w:bookmarkEnd w:id="2113"/>
      <w:bookmarkEnd w:id="2114"/>
      <w:bookmarkEnd w:id="2115"/>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100" type="#_x0000_t75" style="width:484.45pt;height:331.85pt" o:ole="">
            <v:imagedata r:id="rId155" o:title=""/>
          </v:shape>
          <o:OLEObject Type="Embed" ProgID="Visio.Drawing.15" ShapeID="_x0000_i1100" DrawAspect="Content" ObjectID="_1825677576" r:id="rId156"/>
        </w:object>
      </w:r>
    </w:p>
    <w:p w14:paraId="069BE479" w14:textId="77777777" w:rsidR="00674017" w:rsidRDefault="00674017" w:rsidP="005D3C45">
      <w:pPr>
        <w:pStyle w:val="TF"/>
      </w:pPr>
      <w:bookmarkStart w:id="2118" w:name="_CRFigure8_16_11ConditionalSecondaryNod"/>
      <w:r w:rsidRPr="005C4071">
        <w:rPr>
          <w:rFonts w:hint="eastAsia"/>
        </w:rPr>
        <w:t xml:space="preserve">Figure </w:t>
      </w:r>
      <w:bookmarkEnd w:id="211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19" w:name="_CR8_16_2"/>
      <w:bookmarkStart w:id="2120" w:name="_Toc105704483"/>
      <w:bookmarkStart w:id="2121" w:name="_Toc106108601"/>
      <w:bookmarkStart w:id="2122" w:name="_Toc107829573"/>
      <w:bookmarkStart w:id="2123" w:name="_Toc112703332"/>
      <w:bookmarkStart w:id="2124" w:name="_Toc209704912"/>
      <w:bookmarkEnd w:id="211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20"/>
      <w:bookmarkEnd w:id="2121"/>
      <w:bookmarkEnd w:id="2122"/>
      <w:bookmarkEnd w:id="2123"/>
      <w:bookmarkEnd w:id="212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25" w:name="_CR8_16_3"/>
      <w:bookmarkStart w:id="2126" w:name="_Toc105704484"/>
      <w:bookmarkStart w:id="2127" w:name="_Toc106108602"/>
      <w:bookmarkStart w:id="2128" w:name="_Toc107829574"/>
      <w:bookmarkStart w:id="2129" w:name="_Toc112703333"/>
      <w:bookmarkStart w:id="2130" w:name="_Toc209704913"/>
      <w:bookmarkEnd w:id="212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26"/>
      <w:bookmarkEnd w:id="2127"/>
      <w:bookmarkEnd w:id="2128"/>
      <w:bookmarkEnd w:id="2129"/>
      <w:bookmarkEnd w:id="213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31" w:name="_CR8_17"/>
      <w:bookmarkStart w:id="2132" w:name="_Toc105704485"/>
      <w:bookmarkStart w:id="2133" w:name="_Toc106108603"/>
      <w:bookmarkStart w:id="2134" w:name="_Toc107829575"/>
      <w:bookmarkStart w:id="2135" w:name="_Toc112703334"/>
      <w:bookmarkStart w:id="2136" w:name="_Toc209704914"/>
      <w:bookmarkEnd w:id="2131"/>
      <w:r w:rsidRPr="00382BD1">
        <w:t>8.</w:t>
      </w:r>
      <w:r>
        <w:t>17</w:t>
      </w:r>
      <w:r w:rsidRPr="00382BD1">
        <w:tab/>
        <w:t>IAB Inter-</w:t>
      </w:r>
      <w:r>
        <w:t>CU Topology Management</w:t>
      </w:r>
      <w:bookmarkEnd w:id="2116"/>
      <w:bookmarkEnd w:id="2117"/>
      <w:bookmarkEnd w:id="2132"/>
      <w:bookmarkEnd w:id="2133"/>
      <w:bookmarkEnd w:id="2134"/>
      <w:bookmarkEnd w:id="2135"/>
      <w:bookmarkEnd w:id="2136"/>
    </w:p>
    <w:p w14:paraId="5DEF1CA2" w14:textId="77777777" w:rsidR="002A4ACF" w:rsidRPr="00382BD1" w:rsidRDefault="002A4ACF" w:rsidP="00564453">
      <w:pPr>
        <w:pStyle w:val="Heading3"/>
      </w:pPr>
      <w:bookmarkStart w:id="2137" w:name="_CR8_17_1"/>
      <w:bookmarkStart w:id="2138" w:name="_Toc98351795"/>
      <w:bookmarkStart w:id="2139" w:name="_Toc98748093"/>
      <w:bookmarkStart w:id="2140" w:name="_Toc105704486"/>
      <w:bookmarkStart w:id="2141" w:name="_Toc106108604"/>
      <w:bookmarkStart w:id="2142" w:name="_Toc107829576"/>
      <w:bookmarkStart w:id="2143" w:name="_Toc112703335"/>
      <w:bookmarkStart w:id="2144" w:name="_Toc209704915"/>
      <w:bookmarkEnd w:id="2137"/>
      <w:r w:rsidRPr="00382BD1">
        <w:t>8.</w:t>
      </w:r>
      <w:r>
        <w:t>17</w:t>
      </w:r>
      <w:r>
        <w:rPr>
          <w:rFonts w:hint="eastAsia"/>
        </w:rPr>
        <w:t>.</w:t>
      </w:r>
      <w:r>
        <w:t>1</w:t>
      </w:r>
      <w:r w:rsidRPr="00382BD1">
        <w:tab/>
        <w:t>IAB Inter-</w:t>
      </w:r>
      <w:r>
        <w:t>d</w:t>
      </w:r>
      <w:r w:rsidRPr="00382BD1">
        <w:t xml:space="preserve">onor-DU </w:t>
      </w:r>
      <w:r>
        <w:t>Re-</w:t>
      </w:r>
      <w:r w:rsidRPr="00382BD1">
        <w:t>routing</w:t>
      </w:r>
      <w:bookmarkEnd w:id="2138"/>
      <w:bookmarkEnd w:id="2139"/>
      <w:bookmarkEnd w:id="2140"/>
      <w:bookmarkEnd w:id="2141"/>
      <w:bookmarkEnd w:id="2142"/>
      <w:bookmarkEnd w:id="2143"/>
      <w:bookmarkEnd w:id="214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45" w:name="_CR8_17_2"/>
      <w:bookmarkStart w:id="2146" w:name="_Toc56529359"/>
      <w:bookmarkStart w:id="2147" w:name="_Toc98351796"/>
      <w:bookmarkStart w:id="2148" w:name="_Toc98748094"/>
      <w:bookmarkStart w:id="2149" w:name="_Toc105704487"/>
      <w:bookmarkStart w:id="2150" w:name="_Toc106108605"/>
      <w:bookmarkStart w:id="2151" w:name="_Toc107829577"/>
      <w:bookmarkStart w:id="2152" w:name="_Toc112703336"/>
      <w:bookmarkStart w:id="2153" w:name="_Toc209704916"/>
      <w:bookmarkEnd w:id="2145"/>
      <w:r w:rsidRPr="000E6E8D">
        <w:t>8.</w:t>
      </w:r>
      <w:r>
        <w:t>17.2</w:t>
      </w:r>
      <w:bookmarkEnd w:id="2146"/>
      <w:r>
        <w:tab/>
        <w:t xml:space="preserve">IAB Inter-CU </w:t>
      </w:r>
      <w:r>
        <w:rPr>
          <w:rFonts w:hint="eastAsia"/>
        </w:rPr>
        <w:t>T</w:t>
      </w:r>
      <w:r>
        <w:t>opology Redundancy</w:t>
      </w:r>
      <w:bookmarkStart w:id="2154" w:name="_Toc56529309"/>
      <w:bookmarkStart w:id="2155" w:name="_Toc98351797"/>
      <w:bookmarkStart w:id="2156" w:name="_Toc98748095"/>
      <w:bookmarkStart w:id="2157" w:name="_Toc105704488"/>
      <w:bookmarkStart w:id="2158" w:name="_Toc106108606"/>
      <w:bookmarkStart w:id="2159" w:name="_Toc107829578"/>
      <w:bookmarkStart w:id="2160" w:name="_Toc112703337"/>
      <w:bookmarkEnd w:id="2147"/>
      <w:bookmarkEnd w:id="2148"/>
      <w:bookmarkEnd w:id="2149"/>
      <w:bookmarkEnd w:id="2150"/>
      <w:bookmarkEnd w:id="2151"/>
      <w:bookmarkEnd w:id="2152"/>
      <w:bookmarkEnd w:id="2153"/>
    </w:p>
    <w:p w14:paraId="5C8FE797" w14:textId="77777777" w:rsidR="002A4ACF" w:rsidRPr="00E8164D" w:rsidRDefault="002A4ACF" w:rsidP="00564453">
      <w:pPr>
        <w:pStyle w:val="Heading4"/>
        <w:rPr>
          <w:lang w:eastAsia="en-GB"/>
        </w:rPr>
      </w:pPr>
      <w:bookmarkStart w:id="2161" w:name="_CR8_17_2_1"/>
      <w:bookmarkStart w:id="2162" w:name="_Toc209704917"/>
      <w:bookmarkEnd w:id="2161"/>
      <w:r w:rsidRPr="00E8164D">
        <w:rPr>
          <w:lang w:eastAsia="en-GB"/>
        </w:rPr>
        <w:t>8.</w:t>
      </w:r>
      <w:r>
        <w:rPr>
          <w:lang w:eastAsia="en-GB"/>
        </w:rPr>
        <w:t>17.2</w:t>
      </w:r>
      <w:r w:rsidRPr="00E8164D">
        <w:rPr>
          <w:lang w:eastAsia="en-GB"/>
        </w:rPr>
        <w:t>.1</w:t>
      </w:r>
      <w:r w:rsidRPr="00E8164D">
        <w:rPr>
          <w:lang w:eastAsia="en-GB"/>
        </w:rPr>
        <w:tab/>
      </w:r>
      <w:bookmarkEnd w:id="2154"/>
      <w:r w:rsidRPr="00E8164D">
        <w:rPr>
          <w:lang w:eastAsia="en-GB"/>
        </w:rPr>
        <w:t>IAB Inter-CU topological redundancy procedure</w:t>
      </w:r>
      <w:bookmarkEnd w:id="2155"/>
      <w:bookmarkEnd w:id="2156"/>
      <w:bookmarkEnd w:id="2157"/>
      <w:bookmarkEnd w:id="2158"/>
      <w:bookmarkEnd w:id="2159"/>
      <w:bookmarkEnd w:id="2160"/>
      <w:bookmarkEnd w:id="216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101" type="#_x0000_t75" style="width:478.95pt;height:439.85pt" o:ole="">
            <v:imagedata r:id="rId157" o:title=""/>
          </v:shape>
          <o:OLEObject Type="Embed" ProgID="Visio.Drawing.15" ShapeID="_x0000_i1101" DrawAspect="Content" ObjectID="_1825677577" r:id="rId158"/>
        </w:object>
      </w:r>
    </w:p>
    <w:p w14:paraId="644566EF" w14:textId="77777777" w:rsidR="002A4ACF" w:rsidRPr="00DC6618" w:rsidRDefault="002A4ACF" w:rsidP="00564453">
      <w:pPr>
        <w:pStyle w:val="TF"/>
        <w:rPr>
          <w:rFonts w:eastAsia="SimSun"/>
          <w:lang w:val="x-none"/>
        </w:rPr>
      </w:pPr>
      <w:bookmarkStart w:id="2163" w:name="_CRFigure8_17_2_11IABinterCUtopologyred"/>
      <w:r w:rsidRPr="00DC6618">
        <w:rPr>
          <w:rFonts w:eastAsia="SimSun"/>
        </w:rPr>
        <w:t xml:space="preserve">Figure </w:t>
      </w:r>
      <w:bookmarkEnd w:id="216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64" w:name="_CR8_17_3"/>
      <w:bookmarkStart w:id="2165" w:name="_Toc98351798"/>
      <w:bookmarkStart w:id="2166" w:name="_Toc98748096"/>
      <w:bookmarkStart w:id="2167" w:name="_Toc105704489"/>
      <w:bookmarkStart w:id="2168" w:name="_Toc106108607"/>
      <w:bookmarkStart w:id="2169" w:name="_Toc107829579"/>
      <w:bookmarkStart w:id="2170" w:name="_Toc112703338"/>
      <w:bookmarkStart w:id="2171" w:name="_Toc209704918"/>
      <w:bookmarkEnd w:id="2164"/>
      <w:r w:rsidRPr="00963738">
        <w:t>8.</w:t>
      </w:r>
      <w:r>
        <w:t>17.3</w:t>
      </w:r>
      <w:r w:rsidRPr="00963738">
        <w:tab/>
        <w:t>IAB Inter-CU Topology Adaptation</w:t>
      </w:r>
      <w:bookmarkEnd w:id="2165"/>
      <w:bookmarkEnd w:id="2166"/>
      <w:bookmarkEnd w:id="2167"/>
      <w:bookmarkEnd w:id="2168"/>
      <w:bookmarkEnd w:id="2169"/>
      <w:bookmarkEnd w:id="2170"/>
      <w:bookmarkEnd w:id="2171"/>
    </w:p>
    <w:p w14:paraId="414AA7F1" w14:textId="7FDDF675" w:rsidR="00FF5EBC" w:rsidRDefault="002A4ACF" w:rsidP="00564453">
      <w:pPr>
        <w:pStyle w:val="Heading4"/>
      </w:pPr>
      <w:bookmarkStart w:id="2172" w:name="_CR8_17_3_1"/>
      <w:bookmarkStart w:id="2173" w:name="_Toc98351799"/>
      <w:bookmarkStart w:id="2174" w:name="_Toc98748097"/>
      <w:bookmarkStart w:id="2175" w:name="_Toc105704490"/>
      <w:bookmarkStart w:id="2176" w:name="_Toc106108608"/>
      <w:bookmarkStart w:id="2177" w:name="_Toc107829580"/>
      <w:bookmarkStart w:id="2178" w:name="_Toc112703339"/>
      <w:bookmarkStart w:id="2179" w:name="_Toc209704919"/>
      <w:bookmarkEnd w:id="2172"/>
      <w:r w:rsidRPr="00963738">
        <w:t>8.</w:t>
      </w:r>
      <w:r>
        <w:t>17.3</w:t>
      </w:r>
      <w:r w:rsidRPr="00963738">
        <w:t>.1</w:t>
      </w:r>
      <w:r w:rsidRPr="00963738">
        <w:tab/>
        <w:t>IAB inter-CU topology adaptation procedure</w:t>
      </w:r>
      <w:bookmarkEnd w:id="2173"/>
      <w:bookmarkEnd w:id="2174"/>
      <w:bookmarkEnd w:id="2175"/>
      <w:bookmarkEnd w:id="2176"/>
      <w:bookmarkEnd w:id="2177"/>
      <w:bookmarkEnd w:id="2178"/>
      <w:bookmarkEnd w:id="2179"/>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2" type="#_x0000_t75" style="width:475.85pt;height:612.8pt" o:ole="">
            <v:imagedata r:id="rId159" o:title=""/>
          </v:shape>
          <o:OLEObject Type="Embed" ProgID="Visio.Drawing.11" ShapeID="_x0000_i1102" DrawAspect="Content" ObjectID="_1825677578" r:id="rId160"/>
        </w:object>
      </w:r>
    </w:p>
    <w:p w14:paraId="16E1177E" w14:textId="4B5EFEFC" w:rsidR="00FF5EBC" w:rsidRDefault="002A4ACF" w:rsidP="00564453">
      <w:pPr>
        <w:pStyle w:val="TF"/>
        <w:rPr>
          <w:lang w:eastAsia="en-US"/>
        </w:rPr>
      </w:pPr>
      <w:bookmarkStart w:id="2180" w:name="_CRFigure8_17_3_11"/>
      <w:r>
        <w:rPr>
          <w:lang w:eastAsia="en-US"/>
        </w:rPr>
        <w:t xml:space="preserve">Figure </w:t>
      </w:r>
      <w:bookmarkEnd w:id="2180"/>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81" w:name="_CR8_17_3_2"/>
      <w:bookmarkStart w:id="2182" w:name="_Toc98351800"/>
      <w:bookmarkStart w:id="2183" w:name="_Toc98748098"/>
      <w:bookmarkStart w:id="2184" w:name="_Toc105704491"/>
      <w:bookmarkStart w:id="2185" w:name="_Toc106108609"/>
      <w:bookmarkStart w:id="2186" w:name="_Toc107829581"/>
      <w:bookmarkStart w:id="2187" w:name="_Toc112703340"/>
      <w:bookmarkStart w:id="2188" w:name="_Toc209704920"/>
      <w:bookmarkEnd w:id="2181"/>
      <w:r w:rsidRPr="00963738">
        <w:t>8.</w:t>
      </w:r>
      <w:r w:rsidR="007644F9">
        <w:t>17</w:t>
      </w:r>
      <w:r>
        <w:t>.3.</w:t>
      </w:r>
      <w:r w:rsidRPr="00963738">
        <w:t>2</w:t>
      </w:r>
      <w:r w:rsidRPr="00963738">
        <w:tab/>
        <w:t>IAB inter-CU topology adaptation procedure with descendant IAB-node</w:t>
      </w:r>
      <w:bookmarkEnd w:id="2182"/>
      <w:bookmarkEnd w:id="2183"/>
      <w:bookmarkEnd w:id="2184"/>
      <w:bookmarkEnd w:id="2185"/>
      <w:bookmarkEnd w:id="2186"/>
      <w:bookmarkEnd w:id="2187"/>
      <w:bookmarkEnd w:id="218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3" type="#_x0000_t75" style="width:481.3pt;height:348.25pt" o:ole="">
            <v:imagedata r:id="rId161" o:title=""/>
          </v:shape>
          <o:OLEObject Type="Embed" ProgID="Visio.Drawing.11" ShapeID="_x0000_i1103" DrawAspect="Content" ObjectID="_1825677579" r:id="rId162"/>
        </w:object>
      </w:r>
    </w:p>
    <w:p w14:paraId="2AFA3D12" w14:textId="77777777" w:rsidR="002A4ACF" w:rsidRPr="00E93641" w:rsidRDefault="002A4ACF" w:rsidP="005D3C45">
      <w:pPr>
        <w:pStyle w:val="TF"/>
        <w:rPr>
          <w:lang w:eastAsia="en-US"/>
        </w:rPr>
      </w:pPr>
      <w:bookmarkStart w:id="2189" w:name="_CRFigure8_17_3_21"/>
      <w:r>
        <w:rPr>
          <w:lang w:eastAsia="en-US"/>
        </w:rPr>
        <w:t xml:space="preserve">Figure </w:t>
      </w:r>
      <w:bookmarkEnd w:id="218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90" w:name="_Toc98351801"/>
      <w:bookmarkStart w:id="2191" w:name="_Toc98748099"/>
      <w:bookmarkStart w:id="2192" w:name="_Toc105704492"/>
      <w:bookmarkStart w:id="2193" w:name="_Toc106108610"/>
      <w:bookmarkStart w:id="2194" w:name="_Toc107829582"/>
      <w:bookmarkStart w:id="2195" w:name="_Toc112703341"/>
    </w:p>
    <w:p w14:paraId="61C521D1" w14:textId="5429DC50" w:rsidR="00FF5EBC" w:rsidRDefault="007644F9" w:rsidP="00564453">
      <w:pPr>
        <w:pStyle w:val="Heading3"/>
      </w:pPr>
      <w:bookmarkStart w:id="2196" w:name="_CR8_17_4"/>
      <w:bookmarkStart w:id="2197" w:name="_Toc209704921"/>
      <w:bookmarkEnd w:id="2196"/>
      <w:r w:rsidRPr="00DA5109">
        <w:t>8.</w:t>
      </w:r>
      <w:r>
        <w:t>17.4</w:t>
      </w:r>
      <w:r w:rsidRPr="00DA5109">
        <w:tab/>
        <w:t>IAB Inter-CU Backhaul RLF recovery for single connected IAB-node</w:t>
      </w:r>
      <w:bookmarkEnd w:id="2190"/>
      <w:bookmarkEnd w:id="2191"/>
      <w:bookmarkEnd w:id="2192"/>
      <w:bookmarkEnd w:id="2193"/>
      <w:bookmarkEnd w:id="2194"/>
      <w:bookmarkEnd w:id="2195"/>
      <w:bookmarkEnd w:id="219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4" type="#_x0000_t75" style="width:477.4pt;height:570.5pt" o:ole="">
            <v:imagedata r:id="rId163" o:title=""/>
          </v:shape>
          <o:OLEObject Type="Embed" ProgID="Visio.Drawing.15" ShapeID="_x0000_i1104" DrawAspect="Content" ObjectID="_1825677580" r:id="rId164"/>
        </w:object>
      </w:r>
    </w:p>
    <w:p w14:paraId="067A7408" w14:textId="77777777" w:rsidR="007644F9" w:rsidRPr="006727FF" w:rsidRDefault="007644F9" w:rsidP="007644F9">
      <w:pPr>
        <w:pStyle w:val="TF"/>
      </w:pPr>
      <w:bookmarkStart w:id="2198" w:name="_CRFigure8_17_41"/>
      <w:r w:rsidRPr="006727FF">
        <w:t xml:space="preserve">Figure </w:t>
      </w:r>
      <w:bookmarkEnd w:id="219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99" w:name="_CR8_18"/>
      <w:bookmarkStart w:id="2200" w:name="_Toc98351802"/>
      <w:bookmarkStart w:id="2201" w:name="_Toc98748100"/>
      <w:bookmarkStart w:id="2202" w:name="_Toc105704493"/>
      <w:bookmarkStart w:id="2203" w:name="_Toc106108611"/>
      <w:bookmarkStart w:id="2204" w:name="_Toc107829583"/>
      <w:bookmarkStart w:id="2205" w:name="_Toc112703342"/>
      <w:bookmarkStart w:id="2206" w:name="_Toc209704922"/>
      <w:bookmarkEnd w:id="2199"/>
      <w:r>
        <w:t>8.18</w:t>
      </w:r>
      <w:r w:rsidRPr="00B8401F">
        <w:tab/>
      </w:r>
      <w:r>
        <w:t>Overall procedure for Small Data Transmission during RRC Inactive</w:t>
      </w:r>
      <w:bookmarkEnd w:id="2200"/>
      <w:bookmarkEnd w:id="2201"/>
      <w:bookmarkEnd w:id="2202"/>
      <w:bookmarkEnd w:id="2203"/>
      <w:bookmarkEnd w:id="2204"/>
      <w:bookmarkEnd w:id="2205"/>
      <w:bookmarkEnd w:id="2206"/>
    </w:p>
    <w:p w14:paraId="1872484F" w14:textId="77777777" w:rsidR="006E14BE" w:rsidRDefault="006E14BE" w:rsidP="00564453">
      <w:pPr>
        <w:pStyle w:val="Heading3"/>
      </w:pPr>
      <w:bookmarkStart w:id="2207" w:name="_CR8_18_1"/>
      <w:bookmarkStart w:id="2208" w:name="_Toc98351803"/>
      <w:bookmarkStart w:id="2209" w:name="_Toc98748101"/>
      <w:bookmarkStart w:id="2210" w:name="_Toc105704494"/>
      <w:bookmarkStart w:id="2211" w:name="_Toc106108612"/>
      <w:bookmarkStart w:id="2212" w:name="_Toc107829584"/>
      <w:bookmarkStart w:id="2213" w:name="_Toc112703343"/>
      <w:bookmarkStart w:id="2214" w:name="_Toc209704923"/>
      <w:bookmarkEnd w:id="2207"/>
      <w:r>
        <w:t>8.18.1</w:t>
      </w:r>
      <w:r>
        <w:tab/>
        <w:t>RACH based SDT</w:t>
      </w:r>
      <w:bookmarkEnd w:id="2208"/>
      <w:bookmarkEnd w:id="2209"/>
      <w:bookmarkEnd w:id="2210"/>
      <w:bookmarkEnd w:id="2211"/>
      <w:bookmarkEnd w:id="2212"/>
      <w:bookmarkEnd w:id="2213"/>
      <w:bookmarkEnd w:id="221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5" type="#_x0000_t75" style="width:476.6pt;height:211.3pt" o:ole="">
            <v:imagedata r:id="rId165" o:title=""/>
          </v:shape>
          <o:OLEObject Type="Embed" ProgID="Visio.Drawing.15" ShapeID="_x0000_i1105" DrawAspect="Content" ObjectID="_1825677581" r:id="rId166"/>
        </w:object>
      </w:r>
    </w:p>
    <w:p w14:paraId="2CCCD278" w14:textId="27E6209F" w:rsidR="00FF5EBC" w:rsidRDefault="006E14BE" w:rsidP="006E14BE">
      <w:pPr>
        <w:pStyle w:val="TF"/>
      </w:pPr>
      <w:bookmarkStart w:id="2215" w:name="_CRFigure8_18_11"/>
      <w:r w:rsidRPr="00B8401F">
        <w:t xml:space="preserve">Figure </w:t>
      </w:r>
      <w:bookmarkEnd w:id="221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16" w:name="_Toc105704495"/>
      <w:bookmarkStart w:id="2217" w:name="_Toc106108613"/>
      <w:bookmarkStart w:id="2218" w:name="_Toc107829585"/>
      <w:bookmarkStart w:id="2219" w:name="_Toc112703344"/>
      <w:bookmarkStart w:id="2220" w:name="_Toc98351804"/>
      <w:bookmarkStart w:id="2221"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22" w:name="_CR8_18_2"/>
      <w:bookmarkStart w:id="2223" w:name="_Toc209704924"/>
      <w:bookmarkEnd w:id="2222"/>
      <w:r w:rsidRPr="00FF27EE">
        <w:t>8.</w:t>
      </w:r>
      <w:r>
        <w:t>18</w:t>
      </w:r>
      <w:r w:rsidRPr="00FF27EE">
        <w:t>.</w:t>
      </w:r>
      <w:r>
        <w:t>2</w:t>
      </w:r>
      <w:r w:rsidRPr="00FF27EE">
        <w:tab/>
        <w:t>CG based SDT</w:t>
      </w:r>
      <w:bookmarkEnd w:id="2216"/>
      <w:bookmarkEnd w:id="2217"/>
      <w:bookmarkEnd w:id="2218"/>
      <w:bookmarkEnd w:id="2219"/>
      <w:bookmarkEnd w:id="222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6" type="#_x0000_t75" style="width:477.4pt;height:291.9pt" o:ole="">
            <v:imagedata r:id="rId167" o:title=""/>
          </v:shape>
          <o:OLEObject Type="Embed" ProgID="Mscgen.Chart" ShapeID="_x0000_i1106" DrawAspect="Content" ObjectID="_1825677582" r:id="rId168"/>
        </w:object>
      </w:r>
    </w:p>
    <w:p w14:paraId="59C63836" w14:textId="7E963271" w:rsidR="00FF5EBC" w:rsidRDefault="00E2206D" w:rsidP="00E2206D">
      <w:pPr>
        <w:pStyle w:val="TF"/>
      </w:pPr>
      <w:bookmarkStart w:id="2224" w:name="_CRFigure8_18_21"/>
      <w:r w:rsidRPr="00B8401F">
        <w:t xml:space="preserve">Figure </w:t>
      </w:r>
      <w:bookmarkEnd w:id="2224"/>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25" w:name="_Toc105704496"/>
      <w:bookmarkStart w:id="2226" w:name="_Toc106108614"/>
      <w:bookmarkStart w:id="2227" w:name="_Toc107829586"/>
      <w:bookmarkStart w:id="2228"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29" w:name="_CR8_18_3"/>
      <w:bookmarkStart w:id="2230" w:name="_Toc209704925"/>
      <w:bookmarkEnd w:id="2229"/>
      <w:r>
        <w:t>8.18.3</w:t>
      </w:r>
      <w:r>
        <w:tab/>
      </w:r>
      <w:r w:rsidRPr="006C5B51">
        <w:t>RA-SDT or non-SDT with CG-SDT configuration</w:t>
      </w:r>
      <w:bookmarkEnd w:id="2225"/>
      <w:bookmarkEnd w:id="2226"/>
      <w:bookmarkEnd w:id="2227"/>
      <w:bookmarkEnd w:id="2228"/>
      <w:bookmarkEnd w:id="223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7" type="#_x0000_t75" style="width:450.8pt;height:183.15pt" o:ole="">
            <v:imagedata r:id="rId169" o:title=""/>
          </v:shape>
          <o:OLEObject Type="Embed" ProgID="Mscgen.Chart" ShapeID="_x0000_i1107" DrawAspect="Content" ObjectID="_1825677583" r:id="rId170"/>
        </w:object>
      </w:r>
    </w:p>
    <w:p w14:paraId="6884D2F3" w14:textId="65976235" w:rsidR="00FF5EBC" w:rsidRDefault="00193EDC" w:rsidP="00193EDC">
      <w:pPr>
        <w:pStyle w:val="TF"/>
      </w:pPr>
      <w:bookmarkStart w:id="2231" w:name="_CRFigure8_18_31"/>
      <w:r>
        <w:t xml:space="preserve">Figure </w:t>
      </w:r>
      <w:bookmarkEnd w:id="223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32" w:name="_CR8_18_x4"/>
      <w:bookmarkEnd w:id="223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33" w:name="_CR8_18_4"/>
      <w:bookmarkStart w:id="2234" w:name="_Toc209704926"/>
      <w:bookmarkEnd w:id="2233"/>
      <w:r w:rsidRPr="000562FA">
        <w:t>8.18.</w:t>
      </w:r>
      <w:r>
        <w:t>4</w:t>
      </w:r>
      <w:r w:rsidRPr="000562FA">
        <w:tab/>
      </w:r>
      <w:r>
        <w:t>MT-</w:t>
      </w:r>
      <w:r w:rsidRPr="000562FA">
        <w:t>SD</w:t>
      </w:r>
      <w:r w:rsidR="0047759B" w:rsidRPr="000562FA">
        <w:t>T</w:t>
      </w:r>
      <w:bookmarkEnd w:id="223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8" type="#_x0000_t75" alt="" style="width:458.6pt;height:291.15pt" o:ole="">
            <v:imagedata r:id="rId171" o:title=""/>
          </v:shape>
          <o:OLEObject Type="Embed" ProgID="Mscgen.Chart" ShapeID="_x0000_i1108" DrawAspect="Content" ObjectID="_1825677584" r:id="rId172"/>
        </w:object>
      </w:r>
    </w:p>
    <w:p w14:paraId="0D98610E" w14:textId="334E3FAB" w:rsidR="00FF5EBC" w:rsidRDefault="0047759B" w:rsidP="0047759B">
      <w:pPr>
        <w:pStyle w:val="TF"/>
      </w:pPr>
      <w:bookmarkStart w:id="2235" w:name="_CRFigure8_18_x41"/>
      <w:bookmarkStart w:id="2236" w:name="_CRFigure8_18_41"/>
      <w:r w:rsidRPr="000562FA">
        <w:t xml:space="preserve">Figure </w:t>
      </w:r>
      <w:bookmarkEnd w:id="2235"/>
      <w:bookmarkEnd w:id="223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37" w:name="_Toc105704497"/>
      <w:bookmarkStart w:id="2238" w:name="_Toc106108615"/>
      <w:bookmarkStart w:id="2239" w:name="_Toc107829587"/>
      <w:bookmarkStart w:id="224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41" w:name="_CR8_19"/>
      <w:bookmarkStart w:id="2242" w:name="_Toc209704927"/>
      <w:bookmarkEnd w:id="2241"/>
      <w:r>
        <w:rPr>
          <w:lang w:eastAsia="ja-JP"/>
        </w:rPr>
        <w:t>8.19</w:t>
      </w:r>
      <w:r>
        <w:rPr>
          <w:lang w:eastAsia="ja-JP"/>
        </w:rPr>
        <w:tab/>
        <w:t>Overall procedures for L2 UE-to-Network Relay</w:t>
      </w:r>
      <w:bookmarkStart w:id="2243" w:name="_Toc98351805"/>
      <w:bookmarkStart w:id="2244" w:name="_Toc98748103"/>
      <w:bookmarkStart w:id="2245" w:name="_Toc105704498"/>
      <w:bookmarkStart w:id="2246" w:name="_Toc106108616"/>
      <w:bookmarkStart w:id="2247" w:name="_Toc107829588"/>
      <w:bookmarkStart w:id="2248" w:name="_Toc112703347"/>
      <w:bookmarkEnd w:id="2220"/>
      <w:bookmarkEnd w:id="2221"/>
      <w:bookmarkEnd w:id="2237"/>
      <w:bookmarkEnd w:id="2238"/>
      <w:bookmarkEnd w:id="2239"/>
      <w:bookmarkEnd w:id="2240"/>
      <w:bookmarkEnd w:id="2242"/>
    </w:p>
    <w:p w14:paraId="4F9E68D8" w14:textId="77777777" w:rsidR="00D2177B" w:rsidRDefault="00D2177B" w:rsidP="00D2177B">
      <w:pPr>
        <w:pStyle w:val="Heading3"/>
        <w:rPr>
          <w:rFonts w:eastAsia="Malgun Gothic"/>
        </w:rPr>
      </w:pPr>
      <w:bookmarkStart w:id="2249" w:name="_CR8_19_1"/>
      <w:bookmarkStart w:id="2250" w:name="_Toc209704928"/>
      <w:bookmarkEnd w:id="2249"/>
      <w:r>
        <w:rPr>
          <w:rFonts w:eastAsia="Malgun Gothic"/>
        </w:rPr>
        <w:t>8.19.1</w:t>
      </w:r>
      <w:r>
        <w:rPr>
          <w:rFonts w:eastAsia="Malgun Gothic"/>
        </w:rPr>
        <w:tab/>
        <w:t>Remote UE initial access</w:t>
      </w:r>
      <w:bookmarkEnd w:id="2243"/>
      <w:bookmarkEnd w:id="2244"/>
      <w:bookmarkEnd w:id="2245"/>
      <w:bookmarkEnd w:id="2246"/>
      <w:bookmarkEnd w:id="2247"/>
      <w:bookmarkEnd w:id="2248"/>
      <w:bookmarkEnd w:id="225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9" type="#_x0000_t75" alt="" style="width:482.85pt;height:558.8pt;mso-width-percent:0;mso-height-percent:0;mso-width-percent:0;mso-height-percent:0" o:ole="">
            <v:imagedata r:id="rId173" o:title=""/>
          </v:shape>
          <o:OLEObject Type="Embed" ProgID="Visio.Drawing.15" ShapeID="_x0000_i1109" DrawAspect="Content" ObjectID="_1825677585" r:id="rId174"/>
        </w:object>
      </w:r>
    </w:p>
    <w:p w14:paraId="4D2ACD37" w14:textId="77777777" w:rsidR="005171BE" w:rsidRDefault="005171BE" w:rsidP="005171BE">
      <w:pPr>
        <w:pStyle w:val="TF"/>
        <w:rPr>
          <w:lang w:eastAsia="zh-CN"/>
        </w:rPr>
      </w:pPr>
      <w:bookmarkStart w:id="2251" w:name="_CRFigure8_19_11"/>
      <w:r>
        <w:rPr>
          <w:lang w:eastAsia="zh-CN"/>
        </w:rPr>
        <w:t>Figure</w:t>
      </w:r>
      <w:r>
        <w:rPr>
          <w:rFonts w:hint="eastAsia"/>
          <w:lang w:eastAsia="zh-CN"/>
        </w:rPr>
        <w:t xml:space="preserve"> </w:t>
      </w:r>
      <w:bookmarkEnd w:id="225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52" w:name="_CR8_19_2"/>
      <w:bookmarkStart w:id="2253" w:name="_Toc98351806"/>
      <w:bookmarkStart w:id="2254" w:name="_Toc98748104"/>
      <w:bookmarkStart w:id="2255" w:name="_Toc105704499"/>
      <w:bookmarkStart w:id="2256" w:name="_Toc106108617"/>
      <w:bookmarkStart w:id="2257" w:name="_Toc107829589"/>
      <w:bookmarkStart w:id="2258" w:name="_Toc112703348"/>
      <w:bookmarkStart w:id="2259" w:name="_Toc209704929"/>
      <w:bookmarkEnd w:id="2252"/>
      <w:r>
        <w:rPr>
          <w:rFonts w:eastAsia="Malgun Gothic"/>
        </w:rPr>
        <w:t>8.19.2</w:t>
      </w:r>
      <w:r>
        <w:rPr>
          <w:rFonts w:eastAsia="Malgun Gothic"/>
        </w:rPr>
        <w:tab/>
        <w:t>Remote UE RRC Reestablishment</w:t>
      </w:r>
      <w:bookmarkEnd w:id="2253"/>
      <w:bookmarkEnd w:id="2254"/>
      <w:bookmarkEnd w:id="2255"/>
      <w:bookmarkEnd w:id="2256"/>
      <w:bookmarkEnd w:id="2257"/>
      <w:bookmarkEnd w:id="2258"/>
      <w:bookmarkEnd w:id="2259"/>
    </w:p>
    <w:p w14:paraId="0F59F4D8" w14:textId="6C6B03C9" w:rsidR="005171BE" w:rsidRDefault="002925D7" w:rsidP="005171BE">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r>
        <w:rPr>
          <w:rFonts w:eastAsia="SimSun" w:hint="eastAsia"/>
          <w:lang w:val="en-US" w:eastAsia="zh-CN"/>
        </w:rPr>
        <w:t xml:space="preserve"> </w:t>
      </w:r>
      <w:r>
        <w:t xml:space="preserve">The </w:t>
      </w:r>
      <w:r>
        <w:rPr>
          <w:rFonts w:hint="eastAsia"/>
          <w:lang w:val="en-US" w:eastAsia="zh-CN"/>
        </w:rPr>
        <w:t>signalling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p>
    <w:p w14:paraId="3F09BA90" w14:textId="77777777" w:rsidR="005171BE" w:rsidRPr="009010F4" w:rsidRDefault="005171BE" w:rsidP="005171BE">
      <w:pPr>
        <w:pStyle w:val="TH"/>
      </w:pPr>
      <w:r>
        <w:rPr>
          <w:noProof/>
        </w:rPr>
        <w:object w:dxaOrig="9240" w:dyaOrig="13840" w14:anchorId="5AE7F2C9">
          <v:shape id="_x0000_i1110" type="#_x0000_t75" alt="" style="width:457.05pt;height:687.9pt;mso-width-percent:0;mso-height-percent:0;mso-width-percent:0;mso-height-percent:0" o:ole="">
            <v:imagedata r:id="rId175" o:title=""/>
          </v:shape>
          <o:OLEObject Type="Embed" ProgID="Visio.Drawing.15" ShapeID="_x0000_i1110" DrawAspect="Content" ObjectID="_1825677586" r:id="rId176"/>
        </w:object>
      </w:r>
    </w:p>
    <w:p w14:paraId="7346F0DD" w14:textId="77777777" w:rsidR="005171BE" w:rsidRDefault="005171BE" w:rsidP="005171BE">
      <w:pPr>
        <w:pStyle w:val="TF"/>
        <w:rPr>
          <w:lang w:eastAsia="zh-CN"/>
        </w:rPr>
      </w:pPr>
      <w:bookmarkStart w:id="2260" w:name="_CRFigure8_19_21"/>
      <w:r>
        <w:rPr>
          <w:lang w:eastAsia="zh-CN"/>
        </w:rPr>
        <w:t>Figure</w:t>
      </w:r>
      <w:r>
        <w:rPr>
          <w:rFonts w:hint="eastAsia"/>
          <w:lang w:eastAsia="zh-CN"/>
        </w:rPr>
        <w:t xml:space="preserve"> </w:t>
      </w:r>
      <w:bookmarkEnd w:id="226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61" w:name="_CR8_19_3"/>
      <w:bookmarkStart w:id="2262" w:name="_Toc98351807"/>
      <w:bookmarkStart w:id="2263" w:name="_Toc98748105"/>
      <w:bookmarkStart w:id="2264" w:name="_Toc105704500"/>
      <w:bookmarkStart w:id="2265" w:name="_Toc106108618"/>
      <w:bookmarkStart w:id="2266" w:name="_Toc107829590"/>
      <w:bookmarkStart w:id="2267" w:name="_Toc112703349"/>
      <w:bookmarkStart w:id="2268" w:name="_Toc209704930"/>
      <w:bookmarkEnd w:id="226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62"/>
      <w:bookmarkEnd w:id="2263"/>
      <w:bookmarkEnd w:id="2264"/>
      <w:bookmarkEnd w:id="2265"/>
      <w:bookmarkEnd w:id="2266"/>
      <w:bookmarkEnd w:id="2267"/>
      <w:bookmarkEnd w:id="2268"/>
    </w:p>
    <w:p w14:paraId="4B8107EA" w14:textId="3F01AD28"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r w:rsidR="002925D7">
        <w:rPr>
          <w:rFonts w:eastAsia="SimSun" w:hint="eastAsia"/>
          <w:lang w:val="en-US" w:eastAsia="zh-CN"/>
        </w:rPr>
        <w:t xml:space="preserve"> </w:t>
      </w:r>
      <w:r w:rsidR="002925D7">
        <w:t xml:space="preserve">The </w:t>
      </w:r>
      <w:r w:rsidR="002925D7">
        <w:rPr>
          <w:rFonts w:hint="eastAsia"/>
          <w:lang w:val="en-US" w:eastAsia="zh-CN"/>
        </w:rPr>
        <w:t>signalling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p>
    <w:p w14:paraId="5A1BAAE7" w14:textId="77777777" w:rsidR="005171BE" w:rsidRPr="009010F4" w:rsidRDefault="005171BE" w:rsidP="005171BE">
      <w:pPr>
        <w:pStyle w:val="TH"/>
      </w:pPr>
      <w:r>
        <w:rPr>
          <w:noProof/>
        </w:rPr>
        <w:object w:dxaOrig="9238" w:dyaOrig="11218" w14:anchorId="30F1E8E9">
          <v:shape id="_x0000_i1111" type="#_x0000_t75" alt="" style="width:462.5pt;height:561.15pt;mso-width-percent:0;mso-height-percent:0;mso-width-percent:0;mso-height-percent:0" o:ole="">
            <v:imagedata r:id="rId177" o:title=""/>
          </v:shape>
          <o:OLEObject Type="Embed" ProgID="Visio.Drawing.15" ShapeID="_x0000_i1111" DrawAspect="Content" ObjectID="_1825677587" r:id="rId178"/>
        </w:object>
      </w:r>
    </w:p>
    <w:p w14:paraId="72783DA7" w14:textId="77777777" w:rsidR="005171BE" w:rsidRDefault="005171BE" w:rsidP="005171BE">
      <w:pPr>
        <w:pStyle w:val="TF"/>
        <w:rPr>
          <w:lang w:eastAsia="zh-CN"/>
        </w:rPr>
      </w:pPr>
      <w:bookmarkStart w:id="2269" w:name="_CRFigure8_19_31"/>
      <w:r>
        <w:rPr>
          <w:lang w:eastAsia="zh-CN"/>
        </w:rPr>
        <w:t>Figure</w:t>
      </w:r>
      <w:r>
        <w:rPr>
          <w:rFonts w:hint="eastAsia"/>
          <w:lang w:eastAsia="zh-CN"/>
        </w:rPr>
        <w:t xml:space="preserve"> </w:t>
      </w:r>
      <w:bookmarkEnd w:id="226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70" w:name="_CR8_19_4"/>
      <w:bookmarkStart w:id="2271" w:name="_Toc98351808"/>
      <w:bookmarkStart w:id="2272" w:name="_Toc98748106"/>
      <w:bookmarkStart w:id="2273" w:name="_Toc105704501"/>
      <w:bookmarkStart w:id="2274" w:name="_Toc106108619"/>
      <w:bookmarkStart w:id="2275" w:name="_Toc107829591"/>
      <w:bookmarkStart w:id="2276" w:name="_Toc112703350"/>
      <w:bookmarkStart w:id="2277" w:name="_Toc209704931"/>
      <w:bookmarkEnd w:id="227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71"/>
      <w:bookmarkEnd w:id="2272"/>
      <w:bookmarkEnd w:id="2273"/>
      <w:bookmarkEnd w:id="2274"/>
      <w:bookmarkEnd w:id="2275"/>
      <w:bookmarkEnd w:id="2276"/>
      <w:bookmarkEnd w:id="2277"/>
    </w:p>
    <w:p w14:paraId="45499C7B" w14:textId="77777777" w:rsidR="00D2177B" w:rsidRPr="008F0D5E" w:rsidRDefault="00D2177B" w:rsidP="00D2177B">
      <w:pPr>
        <w:pStyle w:val="Heading4"/>
      </w:pPr>
      <w:bookmarkStart w:id="2278" w:name="_CR8_19_4_1"/>
      <w:bookmarkStart w:id="2279" w:name="_Toc98351809"/>
      <w:bookmarkStart w:id="2280" w:name="_Toc98748107"/>
      <w:bookmarkStart w:id="2281" w:name="_Toc105704502"/>
      <w:bookmarkStart w:id="2282" w:name="_Toc106108620"/>
      <w:bookmarkStart w:id="2283" w:name="_Toc107829592"/>
      <w:bookmarkStart w:id="2284" w:name="_Toc112703351"/>
      <w:bookmarkStart w:id="2285" w:name="_Toc209704932"/>
      <w:bookmarkEnd w:id="2278"/>
      <w:r w:rsidRPr="008F0D5E">
        <w:t>8.</w:t>
      </w:r>
      <w:r w:rsidR="00841105">
        <w:t>19</w:t>
      </w:r>
      <w:r w:rsidRPr="008F0D5E">
        <w:t>.</w:t>
      </w:r>
      <w:r>
        <w:t>4</w:t>
      </w:r>
      <w:r w:rsidRPr="008F0D5E">
        <w:t>.1</w:t>
      </w:r>
      <w:r w:rsidRPr="008F0D5E">
        <w:tab/>
        <w:t>Inter-gNB-DU switch from direct to indirect path</w:t>
      </w:r>
      <w:bookmarkEnd w:id="2279"/>
      <w:bookmarkEnd w:id="2280"/>
      <w:bookmarkEnd w:id="2281"/>
      <w:bookmarkEnd w:id="2282"/>
      <w:bookmarkEnd w:id="2283"/>
      <w:bookmarkEnd w:id="2284"/>
      <w:bookmarkEnd w:id="2285"/>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2" type="#_x0000_t75" style="width:450.8pt;height:374.85pt" o:ole="">
            <v:imagedata r:id="rId179" o:title=""/>
          </v:shape>
          <o:OLEObject Type="Embed" ProgID="Visio.Drawing.15" ShapeID="_x0000_i1112" DrawAspect="Content" ObjectID="_1825677588" r:id="rId180"/>
        </w:object>
      </w:r>
    </w:p>
    <w:p w14:paraId="72638047" w14:textId="77777777" w:rsidR="00D2177B" w:rsidRPr="009010F4" w:rsidRDefault="00D2177B" w:rsidP="00D2177B">
      <w:pPr>
        <w:pStyle w:val="TF"/>
      </w:pPr>
      <w:bookmarkStart w:id="2286" w:name="_CRFigure8_19_4_11"/>
      <w:r w:rsidRPr="009B78B4">
        <w:rPr>
          <w:lang w:eastAsia="en-GB"/>
        </w:rPr>
        <w:t xml:space="preserve">Figure </w:t>
      </w:r>
      <w:bookmarkEnd w:id="228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87" w:name="_CR8_19_4_2"/>
      <w:bookmarkStart w:id="2288" w:name="_Toc98351810"/>
      <w:bookmarkStart w:id="2289" w:name="_Toc98748108"/>
      <w:bookmarkStart w:id="2290" w:name="_Toc105704503"/>
      <w:bookmarkStart w:id="2291" w:name="_Toc106108621"/>
      <w:bookmarkStart w:id="2292" w:name="_Toc107829593"/>
      <w:bookmarkStart w:id="2293" w:name="_Toc112703352"/>
      <w:bookmarkStart w:id="2294" w:name="_Toc209704933"/>
      <w:bookmarkEnd w:id="2287"/>
      <w:r w:rsidRPr="007953C5">
        <w:t>8.</w:t>
      </w:r>
      <w:r w:rsidR="000365B7">
        <w:t>19</w:t>
      </w:r>
      <w:r w:rsidRPr="007953C5">
        <w:t>.</w:t>
      </w:r>
      <w:r>
        <w:t>4</w:t>
      </w:r>
      <w:r w:rsidRPr="007953C5">
        <w:t>.2</w:t>
      </w:r>
      <w:r w:rsidRPr="007953C5">
        <w:tab/>
        <w:t>Intra-gNB-DU switch from direct to indirect path</w:t>
      </w:r>
      <w:bookmarkEnd w:id="2288"/>
      <w:bookmarkEnd w:id="2289"/>
      <w:bookmarkEnd w:id="2290"/>
      <w:bookmarkEnd w:id="2291"/>
      <w:bookmarkEnd w:id="2292"/>
      <w:bookmarkEnd w:id="2293"/>
      <w:bookmarkEnd w:id="2294"/>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3" type="#_x0000_t75" style="width:449.2pt;height:396pt" o:ole="">
            <v:imagedata r:id="rId181" o:title=""/>
          </v:shape>
          <o:OLEObject Type="Embed" ProgID="Visio.Drawing.15" ShapeID="_x0000_i1113" DrawAspect="Content" ObjectID="_1825677589" r:id="rId182"/>
        </w:object>
      </w:r>
    </w:p>
    <w:p w14:paraId="380DFC77" w14:textId="77777777" w:rsidR="00D2177B" w:rsidRPr="00DE3114" w:rsidRDefault="00D2177B" w:rsidP="00D2177B">
      <w:pPr>
        <w:pStyle w:val="TF"/>
        <w:rPr>
          <w:lang w:eastAsia="en-GB"/>
        </w:rPr>
      </w:pPr>
      <w:bookmarkStart w:id="2295" w:name="_CRFigure8_19_4_21"/>
      <w:r w:rsidRPr="00DE3114">
        <w:rPr>
          <w:lang w:eastAsia="en-GB"/>
        </w:rPr>
        <w:t xml:space="preserve">Figure </w:t>
      </w:r>
      <w:bookmarkEnd w:id="229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96" w:name="_CR8_19_4_3"/>
      <w:bookmarkStart w:id="2297" w:name="_Toc209704934"/>
      <w:bookmarkEnd w:id="2296"/>
      <w:r>
        <w:t>8.19.4.3</w:t>
      </w:r>
      <w:r>
        <w:tab/>
        <w:t>Inter-gNB-CU switch from direct to indirect path</w:t>
      </w:r>
      <w:bookmarkEnd w:id="2297"/>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4" type="#_x0000_t75" alt="" style="width:448.45pt;height:494.6pt;mso-width-percent:0;mso-height-percent:0;mso-width-percent:0;mso-height-percent:0" o:ole="">
            <v:imagedata r:id="rId183" o:title=""/>
          </v:shape>
          <o:OLEObject Type="Embed" ProgID="Visio.Drawing.15" ShapeID="_x0000_i1114" DrawAspect="Content" ObjectID="_1825677590" r:id="rId184"/>
        </w:object>
      </w:r>
    </w:p>
    <w:p w14:paraId="3763ACAB" w14:textId="08F8AE15" w:rsidR="00FF5EBC" w:rsidRDefault="00115EC3" w:rsidP="00115EC3">
      <w:pPr>
        <w:pStyle w:val="TF"/>
      </w:pPr>
      <w:bookmarkStart w:id="2298" w:name="_CRFigure8_19_4_31_U2NRemoteUEDirecttoi"/>
      <w:r>
        <w:t>F</w:t>
      </w:r>
      <w:r w:rsidR="00782E5D">
        <w:t xml:space="preserve">igure </w:t>
      </w:r>
      <w:bookmarkEnd w:id="2298"/>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299" w:name="_Toc209704935"/>
      <w:r>
        <w:t>8.19.</w:t>
      </w:r>
      <w:r>
        <w:rPr>
          <w:rFonts w:hint="eastAsia"/>
        </w:rPr>
        <w:t>5</w:t>
      </w:r>
      <w:r>
        <w:tab/>
        <w:t>Remote UE initial access for Multi-hop Layer-2 UE-to-Network Relay</w:t>
      </w:r>
      <w:bookmarkEnd w:id="2299"/>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5" type="#_x0000_t75" style="width:478.95pt;height:716.1pt" o:ole="">
            <v:imagedata r:id="rId185" o:title=""/>
          </v:shape>
          <o:OLEObject Type="Embed" ProgID="Visio.Drawing.11" ShapeID="_x0000_i1115" DrawAspect="Content" ObjectID="_1825677591" r:id="rId186"/>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r w:rsidR="002925D7">
        <w:rPr>
          <w:rFonts w:eastAsia="Batang"/>
          <w:i/>
        </w:rPr>
        <w:t>RRCSetupRequest</w:t>
      </w:r>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r w:rsidR="002925D7">
        <w:rPr>
          <w:rFonts w:eastAsia="Batang"/>
        </w:rPr>
        <w:t>hannel</w:t>
      </w:r>
      <w:r w:rsidR="002925D7">
        <w:rPr>
          <w:rFonts w:eastAsia="Batang" w:hint="eastAsia"/>
        </w:rPr>
        <w:t xml:space="preserve"> in order to</w:t>
      </w:r>
      <w:r w:rsidR="002925D7">
        <w:rPr>
          <w:rFonts w:eastAsia="Batang"/>
        </w:rPr>
        <w:t xml:space="preserve"> trigger the RRC</w:t>
      </w:r>
      <w:r w:rsidR="002925D7">
        <w:rPr>
          <w:rFonts w:eastAsia="SimSun" w:hint="eastAsia"/>
          <w:lang w:val="en-US" w:eastAsia="zh-CN"/>
        </w:rPr>
        <w:t xml:space="preserve"> connection</w:t>
      </w:r>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r w:rsidR="002925D7">
        <w:rPr>
          <w:rFonts w:eastAsia="SimSun" w:hint="eastAsia"/>
          <w:lang w:val="en-US" w:eastAsia="zh-CN"/>
        </w:rPr>
        <w:t xml:space="preserve">connection </w:t>
      </w:r>
      <w:r w:rsidR="002925D7">
        <w:rPr>
          <w:rFonts w:eastAsia="Batang"/>
        </w:rPr>
        <w:t xml:space="preserve">establishment/resume procedure </w:t>
      </w:r>
      <w:r w:rsidR="002925D7">
        <w:rPr>
          <w:rFonts w:eastAsia="Batang" w:hint="eastAsia"/>
        </w:rPr>
        <w:t xml:space="preserve">in clause 8.19.1 </w:t>
      </w:r>
      <w:r w:rsidR="002925D7">
        <w:rPr>
          <w:rFonts w:eastAsia="SimSun" w:hint="eastAsia"/>
          <w:lang w:val="en-US" w:eastAsia="zh-CN"/>
        </w:rPr>
        <w:t xml:space="preserve">or 8.19.3 </w:t>
      </w:r>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ABCDC14" w14:textId="2DD07D08"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gNB-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According to the configuration from gNB-CU, the Intermediate U2N Relay UE</w:t>
      </w:r>
      <w:r w:rsidR="002925D7">
        <w:rPr>
          <w:rFonts w:eastAsia="Batang" w:hint="eastAsia"/>
        </w:rPr>
        <w:t xml:space="preserve"> may</w:t>
      </w:r>
      <w:r w:rsidR="002925D7">
        <w:rPr>
          <w:rFonts w:eastAsia="Batang"/>
        </w:rPr>
        <w:t xml:space="preserve"> establish </w:t>
      </w:r>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s)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towards the Intermediate U2N Relay U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r w:rsidR="002925D7">
        <w:rPr>
          <w:rFonts w:eastAsia="SimSun"/>
        </w:rPr>
        <w:t>, i.e., after step 27</w:t>
      </w:r>
      <w:r w:rsidRPr="004004B0">
        <w:rPr>
          <w:rFonts w:eastAsia="SimSun"/>
        </w:rPr>
        <w:t>.</w:t>
      </w:r>
    </w:p>
    <w:p w14:paraId="19BE3EED" w14:textId="2FFA3731" w:rsidR="008D018E" w:rsidRDefault="008D018E" w:rsidP="008D018E">
      <w:pPr>
        <w:pStyle w:val="Heading2"/>
      </w:pPr>
      <w:bookmarkStart w:id="2300" w:name="_CR8_20"/>
      <w:bookmarkStart w:id="2301" w:name="_Toc98351811"/>
      <w:bookmarkStart w:id="2302" w:name="_Toc98748109"/>
      <w:bookmarkStart w:id="2303" w:name="_Toc105704504"/>
      <w:bookmarkStart w:id="2304" w:name="_Toc106108622"/>
      <w:bookmarkStart w:id="2305" w:name="_Toc107829594"/>
      <w:bookmarkStart w:id="2306" w:name="_Toc112703353"/>
      <w:bookmarkStart w:id="2307" w:name="_Toc209704936"/>
      <w:bookmarkEnd w:id="2300"/>
      <w:r w:rsidRPr="00FF27EE">
        <w:t>8.</w:t>
      </w:r>
      <w:r>
        <w:t>20</w:t>
      </w:r>
      <w:r w:rsidRPr="00FF27EE">
        <w:tab/>
      </w:r>
      <w:bookmarkEnd w:id="2301"/>
      <w:bookmarkEnd w:id="2302"/>
      <w:r w:rsidR="005A166A">
        <w:t>Void</w:t>
      </w:r>
      <w:bookmarkEnd w:id="2303"/>
      <w:bookmarkEnd w:id="2304"/>
      <w:bookmarkEnd w:id="2305"/>
      <w:bookmarkEnd w:id="2306"/>
      <w:bookmarkEnd w:id="2307"/>
    </w:p>
    <w:p w14:paraId="601C035E" w14:textId="7EB57B92" w:rsidR="00FF5EBC" w:rsidRDefault="00320F92" w:rsidP="00320F92">
      <w:pPr>
        <w:pStyle w:val="Heading2"/>
        <w:rPr>
          <w:rFonts w:eastAsia="SimSun"/>
          <w:lang w:eastAsia="zh-CN"/>
        </w:rPr>
      </w:pPr>
      <w:bookmarkStart w:id="2308" w:name="_CR8_x21"/>
      <w:bookmarkStart w:id="2309" w:name="_CR8_21"/>
      <w:bookmarkStart w:id="2310" w:name="_Toc120012824"/>
      <w:bookmarkStart w:id="2311" w:name="_Toc209704937"/>
      <w:bookmarkStart w:id="2312" w:name="_Toc51971240"/>
      <w:bookmarkStart w:id="2313" w:name="_Toc109153728"/>
      <w:bookmarkStart w:id="2314" w:name="_Toc37231839"/>
      <w:bookmarkStart w:id="2315" w:name="_Toc46501892"/>
      <w:bookmarkStart w:id="2316" w:name="_Toc52551223"/>
      <w:bookmarkStart w:id="2317" w:name="_Toc105152505"/>
      <w:bookmarkStart w:id="2318" w:name="_Toc99123633"/>
      <w:bookmarkStart w:id="2319" w:name="_Toc105174311"/>
      <w:bookmarkStart w:id="2320" w:name="_Toc99662438"/>
      <w:bookmarkStart w:id="2321" w:name="_Toc36552917"/>
      <w:bookmarkStart w:id="2322" w:name="_Toc106108904"/>
      <w:bookmarkStart w:id="2323" w:name="_Toc29503887"/>
      <w:bookmarkStart w:id="2324" w:name="_Toc45897418"/>
      <w:bookmarkStart w:id="2325" w:name="_Toc51745618"/>
      <w:bookmarkStart w:id="2326" w:name="_Toc29503303"/>
      <w:bookmarkStart w:id="2327" w:name="_Toc112756956"/>
      <w:bookmarkStart w:id="2328" w:name="_Toc64445882"/>
      <w:bookmarkStart w:id="2329" w:name="_Toc88651841"/>
      <w:bookmarkStart w:id="2330" w:name="_Toc106109309"/>
      <w:bookmarkStart w:id="2331" w:name="_Toc107409767"/>
      <w:bookmarkStart w:id="2332" w:name="_Toc29504471"/>
      <w:bookmarkStart w:id="2333" w:name="_Toc45720149"/>
      <w:bookmarkStart w:id="2334" w:name="_Toc97890884"/>
      <w:bookmarkStart w:id="2335" w:name="_Toc113825120"/>
      <w:bookmarkStart w:id="2336" w:name="_Toc36554644"/>
      <w:bookmarkStart w:id="2337" w:name="_Toc45658329"/>
      <w:bookmarkStart w:id="2338" w:name="_Toc45798029"/>
      <w:bookmarkStart w:id="2339" w:name="_Toc20954866"/>
      <w:bookmarkStart w:id="2340" w:name="_Toc45651897"/>
      <w:bookmarkStart w:id="2341" w:name="_Toc105174462"/>
      <w:bookmarkStart w:id="2342" w:name="_Toc112756989"/>
      <w:bookmarkStart w:id="2343" w:name="_Toc73981752"/>
      <w:bookmarkStart w:id="2344" w:name="_Toc98868178"/>
      <w:bookmarkStart w:id="2345" w:name="_Toc106109299"/>
      <w:bookmarkStart w:id="2346" w:name="_Toc120537450"/>
      <w:bookmarkEnd w:id="2308"/>
      <w:bookmarkEnd w:id="230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47" w:name="_CR8_x21_y1"/>
      <w:bookmarkStart w:id="2348" w:name="_Toc120012825"/>
      <w:bookmarkEnd w:id="2310"/>
      <w:bookmarkEnd w:id="2311"/>
      <w:bookmarkEnd w:id="2347"/>
    </w:p>
    <w:p w14:paraId="0ACEB774" w14:textId="118F0614" w:rsidR="00FF5EBC" w:rsidRDefault="00320F92" w:rsidP="00320F92">
      <w:pPr>
        <w:pStyle w:val="Heading3"/>
      </w:pPr>
      <w:bookmarkStart w:id="2349" w:name="_CR8_21_1"/>
      <w:bookmarkStart w:id="2350" w:name="_Toc209704938"/>
      <w:bookmarkEnd w:id="2349"/>
      <w:r w:rsidRPr="00BB3B1E">
        <w:t>8.</w:t>
      </w:r>
      <w:r>
        <w:t>21</w:t>
      </w:r>
      <w:r w:rsidRPr="00BB3B1E">
        <w:t>.</w:t>
      </w:r>
      <w:r>
        <w:t>1</w:t>
      </w:r>
      <w:r w:rsidRPr="00BB3B1E">
        <w:tab/>
      </w:r>
      <w:bookmarkEnd w:id="2348"/>
      <w:r w:rsidR="00F66623">
        <w:rPr>
          <w:rFonts w:eastAsia="SimSun" w:hint="eastAsia"/>
          <w:lang w:val="en-US" w:eastAsia="zh-CN"/>
        </w:rPr>
        <w:t xml:space="preserve">Network Controlled Repeater </w:t>
      </w:r>
      <w:r w:rsidRPr="00BB3B1E">
        <w:t>Integration Procedure</w:t>
      </w:r>
      <w:bookmarkEnd w:id="2312"/>
      <w:bookmarkEnd w:id="2313"/>
      <w:bookmarkEnd w:id="2314"/>
      <w:bookmarkEnd w:id="2315"/>
      <w:bookmarkEnd w:id="2316"/>
      <w:bookmarkEnd w:id="235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6" type="#_x0000_t75" style="width:324pt;height:166.7pt" o:ole="">
            <v:imagedata r:id="rId187" o:title=""/>
          </v:shape>
          <o:OLEObject Type="Embed" ProgID="Mscgen.Chart" ShapeID="_x0000_i1116" DrawAspect="Content" ObjectID="_1825677592" r:id="rId188"/>
        </w:object>
      </w:r>
      <w:bookmarkStart w:id="2351" w:name="_CRFigure8_x21_y11"/>
    </w:p>
    <w:p w14:paraId="5D5817C7" w14:textId="281960F4" w:rsidR="00320F92" w:rsidRDefault="00320F92" w:rsidP="00320F92">
      <w:pPr>
        <w:pStyle w:val="TF"/>
      </w:pPr>
      <w:bookmarkStart w:id="2352" w:name="_CRFigure8_21_11"/>
      <w:r>
        <w:t xml:space="preserve">Figure </w:t>
      </w:r>
      <w:bookmarkEnd w:id="2351"/>
      <w:bookmarkEnd w:id="235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53" w:name="_CR8_22"/>
      <w:bookmarkStart w:id="2354" w:name="_Toc209704939"/>
      <w:bookmarkEnd w:id="2353"/>
      <w:r>
        <w:rPr>
          <w:rFonts w:hint="eastAsia"/>
        </w:rPr>
        <w:t>8</w:t>
      </w:r>
      <w:r>
        <w:t>.22</w:t>
      </w:r>
      <w:r>
        <w:tab/>
      </w:r>
      <w:r>
        <w:rPr>
          <w:rFonts w:hint="eastAsia"/>
        </w:rPr>
        <w:t>Overall procedures for multi-path support</w:t>
      </w:r>
      <w:bookmarkEnd w:id="2354"/>
    </w:p>
    <w:p w14:paraId="37F1C649" w14:textId="6ABE870B" w:rsidR="00782E5D" w:rsidRDefault="00782E5D" w:rsidP="00782E5D">
      <w:pPr>
        <w:pStyle w:val="Heading3"/>
      </w:pPr>
      <w:bookmarkStart w:id="2355" w:name="_CR8_22_1"/>
      <w:bookmarkStart w:id="2356" w:name="_Toc209704940"/>
      <w:bookmarkEnd w:id="2355"/>
      <w:r>
        <w:rPr>
          <w:rFonts w:hint="eastAsia"/>
        </w:rPr>
        <w:t>8.</w:t>
      </w:r>
      <w:r>
        <w:t>22</w:t>
      </w:r>
      <w:r>
        <w:rPr>
          <w:rFonts w:hint="eastAsia"/>
        </w:rPr>
        <w:t>.1</w:t>
      </w:r>
      <w:r>
        <w:tab/>
      </w:r>
      <w:r>
        <w:rPr>
          <w:rFonts w:hint="eastAsia"/>
        </w:rPr>
        <w:t>Inter-DU direct path addition on top of indirect path</w:t>
      </w:r>
      <w:bookmarkEnd w:id="235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7" type="#_x0000_t75" style="width:481.3pt;height:498.5pt" o:ole="">
            <v:imagedata r:id="rId189" o:title=""/>
          </v:shape>
          <o:OLEObject Type="Embed" ProgID="Visio.Drawing.15" ShapeID="_x0000_i1117" DrawAspect="Content" ObjectID="_1825677593" r:id="rId190"/>
        </w:object>
      </w:r>
    </w:p>
    <w:p w14:paraId="211A5763" w14:textId="24CA32BC" w:rsidR="00782E5D" w:rsidRDefault="006706EA" w:rsidP="006706EA">
      <w:pPr>
        <w:pStyle w:val="TF"/>
        <w:rPr>
          <w:lang w:val="en-US" w:eastAsia="zh-CN"/>
        </w:rPr>
      </w:pPr>
      <w:bookmarkStart w:id="2357" w:name="_CRFigure8_22_11"/>
      <w:r>
        <w:rPr>
          <w:lang w:val="en-US" w:eastAsia="zh-CN"/>
        </w:rPr>
        <w:t>F</w:t>
      </w:r>
      <w:r w:rsidR="00782E5D">
        <w:rPr>
          <w:lang w:val="en-US" w:eastAsia="zh-CN"/>
        </w:rPr>
        <w:t xml:space="preserve">igure </w:t>
      </w:r>
      <w:bookmarkEnd w:id="235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58" w:name="_CR8_22_2"/>
      <w:bookmarkStart w:id="2359" w:name="_Toc209704941"/>
      <w:bookmarkEnd w:id="2358"/>
      <w:r>
        <w:rPr>
          <w:rFonts w:hint="eastAsia"/>
        </w:rPr>
        <w:t>8.</w:t>
      </w:r>
      <w:r>
        <w:t>22</w:t>
      </w:r>
      <w:r>
        <w:rPr>
          <w:rFonts w:hint="eastAsia"/>
        </w:rPr>
        <w:t>.2</w:t>
      </w:r>
      <w:r>
        <w:tab/>
      </w:r>
      <w:r>
        <w:rPr>
          <w:rFonts w:hint="eastAsia"/>
        </w:rPr>
        <w:t>Inter-DU indirect path addition on top of direct path</w:t>
      </w:r>
      <w:bookmarkEnd w:id="235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8" type="#_x0000_t75" alt="" style="width:468pt;height:394.45pt" o:ole="">
            <v:imagedata r:id="rId191" o:title=""/>
          </v:shape>
          <o:OLEObject Type="Embed" ProgID="Visio.Drawing.15" ShapeID="_x0000_i1118" DrawAspect="Content" ObjectID="_1825677594" r:id="rId192"/>
        </w:object>
      </w:r>
    </w:p>
    <w:p w14:paraId="01FFFD66" w14:textId="1D5A5501" w:rsidR="00782E5D" w:rsidRDefault="006706EA" w:rsidP="006706EA">
      <w:pPr>
        <w:pStyle w:val="TF"/>
        <w:rPr>
          <w:lang w:val="en-US" w:eastAsia="zh-CN"/>
        </w:rPr>
      </w:pPr>
      <w:bookmarkStart w:id="2360" w:name="_CRFigure8_22_21Signallingprocedureofin"/>
      <w:r>
        <w:rPr>
          <w:lang w:val="en-US" w:eastAsia="zh-CN"/>
        </w:rPr>
        <w:t>F</w:t>
      </w:r>
      <w:r w:rsidR="00782E5D">
        <w:rPr>
          <w:lang w:val="en-US" w:eastAsia="zh-CN"/>
        </w:rPr>
        <w:t xml:space="preserve">igure </w:t>
      </w:r>
      <w:bookmarkEnd w:id="236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61" w:name="_CR8_22_3"/>
      <w:bookmarkStart w:id="2362" w:name="_Toc209704942"/>
      <w:bookmarkEnd w:id="2361"/>
      <w:r>
        <w:t>8.22.3</w:t>
      </w:r>
      <w:r>
        <w:tab/>
        <w:t>Intra-DU direct path addition on top of indirect path</w:t>
      </w:r>
      <w:bookmarkEnd w:id="236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9" type="#_x0000_t75" alt="" style="width:396pt;height:392.1pt;mso-width-percent:0;mso-height-percent:0;mso-width-percent:0;mso-height-percent:0" o:ole="">
            <v:imagedata r:id="rId193" o:title=""/>
            <o:lock v:ext="edit" aspectratio="f"/>
          </v:shape>
          <o:OLEObject Type="Embed" ProgID="Visio.Drawing.15" ShapeID="_x0000_i1119" DrawAspect="Content" ObjectID="_1825677595" r:id="rId194"/>
        </w:object>
      </w:r>
    </w:p>
    <w:p w14:paraId="040A021E" w14:textId="5DF6021B" w:rsidR="00782E5D" w:rsidRDefault="006706EA" w:rsidP="006706EA">
      <w:pPr>
        <w:pStyle w:val="TF"/>
      </w:pPr>
      <w:bookmarkStart w:id="2363" w:name="_CRFigure8_22_31"/>
      <w:r>
        <w:t>F</w:t>
      </w:r>
      <w:r w:rsidR="00782E5D">
        <w:t xml:space="preserve">igure </w:t>
      </w:r>
      <w:bookmarkEnd w:id="236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64" w:name="_CR8_22_4"/>
      <w:bookmarkStart w:id="2365" w:name="_Toc209704943"/>
      <w:bookmarkEnd w:id="2364"/>
      <w:r>
        <w:t>8.22.4</w:t>
      </w:r>
      <w:r>
        <w:tab/>
        <w:t>Intra-DU indirect path addition on top of direct path</w:t>
      </w:r>
      <w:bookmarkEnd w:id="236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20" type="#_x0000_t75" alt="" style="width:378.8pt;height:445.3pt;mso-width-percent:0;mso-height-percent:0;mso-width-percent:0;mso-height-percent:0" o:ole="">
            <v:imagedata r:id="rId195" o:title=""/>
            <o:lock v:ext="edit" aspectratio="f"/>
          </v:shape>
          <o:OLEObject Type="Embed" ProgID="Visio.Drawing.15" ShapeID="_x0000_i1120" DrawAspect="Content" ObjectID="_1825677596" r:id="rId196"/>
        </w:object>
      </w:r>
    </w:p>
    <w:p w14:paraId="0CF3D0B7" w14:textId="3DD02F97" w:rsidR="00782E5D" w:rsidRDefault="006706EA" w:rsidP="006706EA">
      <w:pPr>
        <w:pStyle w:val="TF"/>
      </w:pPr>
      <w:bookmarkStart w:id="2366" w:name="_CRFigure8_22_41"/>
      <w:r>
        <w:t>F</w:t>
      </w:r>
      <w:r w:rsidR="00782E5D">
        <w:t xml:space="preserve">igure </w:t>
      </w:r>
      <w:bookmarkEnd w:id="236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67" w:name="_CR8_23"/>
      <w:bookmarkStart w:id="2368" w:name="_Toc209704944"/>
      <w:bookmarkEnd w:id="2367"/>
      <w:r>
        <w:t>8.23</w:t>
      </w:r>
      <w:r>
        <w:tab/>
        <w:t>Mobile IAB migration procedures</w:t>
      </w:r>
      <w:bookmarkEnd w:id="2368"/>
    </w:p>
    <w:p w14:paraId="405E3DC9" w14:textId="64827C4D" w:rsidR="006A1DEB" w:rsidRDefault="006A1DEB" w:rsidP="006A1DEB">
      <w:pPr>
        <w:pStyle w:val="Heading3"/>
      </w:pPr>
      <w:bookmarkStart w:id="2369" w:name="_CR8_23_1"/>
      <w:bookmarkStart w:id="2370" w:name="_Toc209704945"/>
      <w:bookmarkEnd w:id="2369"/>
      <w:r>
        <w:t>8.23.1</w:t>
      </w:r>
      <w:r w:rsidR="00B0289C">
        <w:tab/>
      </w:r>
      <w:r>
        <w:t>Migration of mobile IAB-MT via Xn handover</w:t>
      </w:r>
      <w:bookmarkEnd w:id="237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21" type="#_x0000_t75" style="width:476.6pt;height:136.95pt" o:ole="">
            <v:imagedata r:id="rId197" o:title=""/>
          </v:shape>
          <o:OLEObject Type="Embed" ProgID="Mscgen.Chart" ShapeID="_x0000_i1121" DrawAspect="Content" ObjectID="_1825677597" r:id="rId198"/>
        </w:object>
      </w:r>
    </w:p>
    <w:p w14:paraId="2D9487FD" w14:textId="5E5CB400" w:rsidR="006A1DEB" w:rsidRPr="009010F4" w:rsidRDefault="006A1DEB" w:rsidP="006A1DEB">
      <w:pPr>
        <w:pStyle w:val="TF"/>
      </w:pPr>
      <w:bookmarkStart w:id="2371" w:name="_CRFigure8_23_11"/>
      <w:r>
        <w:rPr>
          <w:bCs/>
        </w:rPr>
        <w:t xml:space="preserve">Figure </w:t>
      </w:r>
      <w:bookmarkEnd w:id="237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72" w:name="_CR8_23_2"/>
      <w:bookmarkStart w:id="2373" w:name="_Toc209704946"/>
      <w:bookmarkEnd w:id="2372"/>
      <w:r>
        <w:t>8.23.2</w:t>
      </w:r>
      <w:r w:rsidR="00B0289C">
        <w:tab/>
      </w:r>
      <w:r>
        <w:t>Migration of mobile IAB-MT via NG handover</w:t>
      </w:r>
      <w:bookmarkEnd w:id="237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2" type="#_x0000_t75" style="width:476.6pt;height:79.85pt" o:ole="">
            <v:imagedata r:id="rId199" o:title=""/>
          </v:shape>
          <o:OLEObject Type="Embed" ProgID="Mscgen.Chart" ShapeID="_x0000_i1122" DrawAspect="Content" ObjectID="_1825677598" r:id="rId200"/>
        </w:object>
      </w:r>
    </w:p>
    <w:p w14:paraId="2E6AC0B2" w14:textId="1AE29999" w:rsidR="006A1DEB" w:rsidRPr="009010F4" w:rsidRDefault="00C67B15" w:rsidP="00C67B15">
      <w:pPr>
        <w:pStyle w:val="TF"/>
      </w:pPr>
      <w:bookmarkStart w:id="2374" w:name="_CRFigure8_23_21"/>
      <w:r w:rsidRPr="007F2CD6">
        <w:t>F</w:t>
      </w:r>
      <w:r w:rsidR="006A1DEB" w:rsidRPr="007F2CD6">
        <w:t xml:space="preserve">igure </w:t>
      </w:r>
      <w:bookmarkEnd w:id="237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75" w:name="_CR8_23_3"/>
      <w:bookmarkStart w:id="2376" w:name="_Toc209704947"/>
      <w:bookmarkEnd w:id="2375"/>
      <w:r w:rsidRPr="006A1DEB">
        <w:t>8.23.3</w:t>
      </w:r>
      <w:r w:rsidR="00B0289C">
        <w:tab/>
      </w:r>
      <w:r w:rsidRPr="006A1DEB">
        <w:t>Mobile IAB-DU migration procedure</w:t>
      </w:r>
      <w:bookmarkEnd w:id="237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3" type="#_x0000_t75" style="width:479.75pt;height:142.45pt" o:ole="">
            <v:imagedata r:id="rId201" o:title=""/>
          </v:shape>
          <o:OLEObject Type="Embed" ProgID="Mscgen.Chart" ShapeID="_x0000_i1123" DrawAspect="Content" ObjectID="_1825677599" r:id="rId202"/>
        </w:object>
      </w:r>
    </w:p>
    <w:p w14:paraId="7E03412F" w14:textId="1F91206E" w:rsidR="006A1DEB" w:rsidRPr="00A82CB5" w:rsidRDefault="006A1DEB" w:rsidP="006A1DEB">
      <w:pPr>
        <w:pStyle w:val="TF"/>
        <w:rPr>
          <w:lang w:val="fr-FR"/>
        </w:rPr>
      </w:pPr>
      <w:bookmarkStart w:id="2377" w:name="_CRFigure8_23_31"/>
      <w:r w:rsidRPr="00A82CB5">
        <w:rPr>
          <w:lang w:val="fr-FR"/>
        </w:rPr>
        <w:t xml:space="preserve">Figure </w:t>
      </w:r>
      <w:bookmarkEnd w:id="237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78" w:name="_CR8_23_4"/>
      <w:bookmarkStart w:id="2379" w:name="_Toc209704948"/>
      <w:bookmarkEnd w:id="2378"/>
      <w:r w:rsidRPr="00325AFC">
        <w:t>8.</w:t>
      </w:r>
      <w:r>
        <w:t>23</w:t>
      </w:r>
      <w:r w:rsidRPr="00325AFC">
        <w:t>.</w:t>
      </w:r>
      <w:r>
        <w:t>4</w:t>
      </w:r>
      <w:r w:rsidR="00B0289C">
        <w:tab/>
      </w:r>
      <w:r w:rsidRPr="00325AFC">
        <w:t>Mobile IAB-</w:t>
      </w:r>
      <w:r>
        <w:t>node RLF recovery</w:t>
      </w:r>
      <w:bookmarkEnd w:id="237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4" type="#_x0000_t75" style="width:476.6pt;height:129.9pt" o:ole="">
            <v:imagedata r:id="rId203" o:title=""/>
          </v:shape>
          <o:OLEObject Type="Embed" ProgID="Mscgen.Chart" ShapeID="_x0000_i1124" DrawAspect="Content" ObjectID="_1825677600" r:id="rId204"/>
        </w:object>
      </w:r>
    </w:p>
    <w:p w14:paraId="322468B6" w14:textId="104A5B4F" w:rsidR="00C67B15" w:rsidRPr="00C67B15" w:rsidRDefault="00C67B15" w:rsidP="00C67B15">
      <w:pPr>
        <w:pStyle w:val="TF"/>
      </w:pPr>
      <w:bookmarkStart w:id="2380" w:name="_CRFigure8_23_4X1"/>
      <w:bookmarkStart w:id="2381" w:name="_CRFigure8_23_41"/>
      <w:r w:rsidRPr="00C67B15">
        <w:t xml:space="preserve">Figure </w:t>
      </w:r>
      <w:bookmarkEnd w:id="2380"/>
      <w:bookmarkEnd w:id="238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82" w:name="_CR8_24"/>
      <w:bookmarkStart w:id="2383" w:name="_Toc209704949"/>
      <w:bookmarkEnd w:id="2382"/>
      <w:r>
        <w:t>8.24</w:t>
      </w:r>
      <w:r>
        <w:tab/>
        <w:t>Timing resiliency service</w:t>
      </w:r>
      <w:bookmarkEnd w:id="238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84" w:name="_CR8_24_1"/>
      <w:bookmarkStart w:id="2385" w:name="_Toc209704950"/>
      <w:bookmarkEnd w:id="2384"/>
      <w:r>
        <w:t>8.24.1</w:t>
      </w:r>
      <w:r>
        <w:tab/>
        <w:t>RAN TSS reporting towards the CN</w:t>
      </w:r>
      <w:bookmarkEnd w:id="238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5" type="#_x0000_t75" style="width:481.3pt;height:241.05pt" o:ole="">
            <v:imagedata r:id="rId205" o:title=""/>
          </v:shape>
          <o:OLEObject Type="Embed" ProgID="Visio.Drawing.15" ShapeID="_x0000_i1125" DrawAspect="Content" ObjectID="_1825677601" r:id="rId206"/>
        </w:object>
      </w:r>
    </w:p>
    <w:p w14:paraId="4BC5053B" w14:textId="58EFCC16" w:rsidR="00FF5EBC" w:rsidRDefault="007167CC" w:rsidP="007167CC">
      <w:pPr>
        <w:pStyle w:val="TF"/>
        <w:rPr>
          <w:lang w:eastAsia="zh-CN"/>
        </w:rPr>
      </w:pPr>
      <w:bookmarkStart w:id="2386" w:name="_CRFigure8_24_11"/>
      <w:r>
        <w:rPr>
          <w:lang w:eastAsia="zh-CN"/>
        </w:rPr>
        <w:t xml:space="preserve">Figure </w:t>
      </w:r>
      <w:bookmarkEnd w:id="238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387" w:name="_Toc175579694"/>
      <w:bookmarkStart w:id="2388" w:name="_Toc209704951"/>
      <w:r w:rsidRPr="00781927">
        <w:rPr>
          <w:lang w:val="en-US" w:eastAsia="en-GB"/>
        </w:rPr>
        <w:t>8.</w:t>
      </w:r>
      <w:r>
        <w:rPr>
          <w:rFonts w:eastAsia="Malgun Gothic" w:hint="eastAsia"/>
          <w:lang w:val="en-US"/>
        </w:rPr>
        <w:t>25</w:t>
      </w:r>
      <w:r w:rsidRPr="00781927">
        <w:rPr>
          <w:lang w:val="en-US" w:eastAsia="en-GB"/>
        </w:rPr>
        <w:tab/>
      </w:r>
      <w:bookmarkEnd w:id="2387"/>
      <w:r w:rsidRPr="00781927">
        <w:rPr>
          <w:lang w:val="en-US" w:eastAsia="en-GB"/>
        </w:rPr>
        <w:t>Procedures for network energy savings</w:t>
      </w:r>
      <w:bookmarkEnd w:id="2388"/>
    </w:p>
    <w:p w14:paraId="70F10A36" w14:textId="75C83C8C" w:rsidR="00D15A32" w:rsidRPr="00781927" w:rsidRDefault="00D15A32" w:rsidP="00D15A32">
      <w:pPr>
        <w:pStyle w:val="Heading3"/>
        <w:rPr>
          <w:lang w:val="en-US" w:eastAsia="en-GB"/>
        </w:rPr>
      </w:pPr>
      <w:bookmarkStart w:id="2389" w:name="_Toc20970495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389"/>
    </w:p>
    <w:p w14:paraId="6A21A2AA" w14:textId="1DC7B694" w:rsidR="00D15A32" w:rsidRPr="00781927" w:rsidRDefault="00D15A32" w:rsidP="00D15A32">
      <w:pPr>
        <w:pStyle w:val="Heading4"/>
        <w:rPr>
          <w:lang w:val="en-US"/>
        </w:rPr>
      </w:pPr>
      <w:bookmarkStart w:id="2390" w:name="_Toc209704953"/>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390"/>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6" type="#_x0000_t75" style="width:477.4pt;height:338.1pt" o:ole="">
            <v:imagedata r:id="rId207" o:title=""/>
          </v:shape>
          <o:OLEObject Type="Embed" ProgID="Visio.Drawing.15" ShapeID="_x0000_i1126" DrawAspect="Content" ObjectID="_1825677602"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32597359" w:rsidR="007809B9" w:rsidRDefault="00D15A32" w:rsidP="007809B9">
      <w:pPr>
        <w:pStyle w:val="B1"/>
        <w:rPr>
          <w:lang w:val="en-US"/>
        </w:rPr>
      </w:pPr>
      <w:r w:rsidRPr="00781927">
        <w:rPr>
          <w:lang w:val="en-US"/>
        </w:rPr>
        <w:t>2a.</w:t>
      </w:r>
      <w:r w:rsidRPr="00781927">
        <w:rPr>
          <w:lang w:val="en-US"/>
        </w:rPr>
        <w:tab/>
      </w:r>
      <w:r w:rsidR="007809B9">
        <w:rPr>
          <w:lang w:val="en-US"/>
        </w:rPr>
        <w:t>gNB1-DU sends an F1 SETUP REQUEST message or a GNB-DU CONFIGURATION UPDATE message to gNB1-CU, which includes the OD-SIB1 configuration(s) for the NES cell(s).</w:t>
      </w:r>
    </w:p>
    <w:p w14:paraId="3309035D" w14:textId="77777777" w:rsidR="007809B9" w:rsidRDefault="007809B9" w:rsidP="007809B9">
      <w:pPr>
        <w:pStyle w:val="B1"/>
        <w:rPr>
          <w:lang w:val="en-US"/>
        </w:rPr>
      </w:pPr>
      <w:r>
        <w:rPr>
          <w:lang w:val="en-US"/>
        </w:rPr>
        <w:t>2b.</w:t>
      </w:r>
      <w:r>
        <w:rPr>
          <w:lang w:val="en-US"/>
        </w:rPr>
        <w:tab/>
        <w:t>gNB1-CU responds to gNB1-DU with an F1 SETUP RESPONSE message or a GNB-DU CONFIGURATION UPDATE ACKNOWLEDGE message.</w:t>
      </w:r>
    </w:p>
    <w:p w14:paraId="7BD2C63F" w14:textId="4CCCB9D7" w:rsidR="007809B9" w:rsidRDefault="007809B9" w:rsidP="007809B9">
      <w:pPr>
        <w:pStyle w:val="B1"/>
        <w:rPr>
          <w:lang w:val="en-US"/>
        </w:rPr>
      </w:pPr>
      <w:r>
        <w:rPr>
          <w:lang w:val="en-US"/>
        </w:rPr>
        <w:t>3a.</w:t>
      </w:r>
      <w:r>
        <w:rPr>
          <w:lang w:val="en-US"/>
        </w:rPr>
        <w:tab/>
        <w:t xml:space="preserve">gNB1-CU </w:t>
      </w:r>
      <w:r>
        <w:rPr>
          <w:rFonts w:hint="eastAsia"/>
          <w:lang w:val="en-US"/>
        </w:rPr>
        <w:t>request</w:t>
      </w:r>
      <w:r>
        <w:rPr>
          <w:lang w:val="en-US"/>
        </w:rPr>
        <w:t>s gNB2-CU for the transmission of an OD-SIB1 configuration of a NES cell. It sends an OD-SIB1 CONFIGURATION PROVISION REQUEST message to gNB2-CU including the NES cell ID and its associated OD-SIB1 configuration, and it may include a Cell A ID of gNB2 for the transmission of this OD-SIB1 configuration.</w:t>
      </w:r>
    </w:p>
    <w:p w14:paraId="600C5951" w14:textId="65025CD2" w:rsidR="007809B9" w:rsidRDefault="007809B9" w:rsidP="007809B9">
      <w:pPr>
        <w:pStyle w:val="B1"/>
        <w:rPr>
          <w:lang w:val="en-US"/>
        </w:rPr>
      </w:pPr>
      <w:r>
        <w:rPr>
          <w:lang w:val="en-US"/>
        </w:rPr>
        <w:t>3b.</w:t>
      </w:r>
      <w:r>
        <w:rPr>
          <w:lang w:val="en-US"/>
        </w:rPr>
        <w:tab/>
        <w:t>In 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In case gNB2-CU cannot accept the transmission of the OD-SIB1 configuration as requested, it responds to gNB1-CU with an OD-SIB1 CONFIGURATION PROVISION FAILURE message</w:t>
      </w:r>
      <w:r>
        <w:rPr>
          <w:rFonts w:hint="eastAsia"/>
          <w:lang w:val="en-US" w:eastAsia="zh-CN"/>
        </w:rPr>
        <w:t xml:space="preserve"> and the flow stops at this step</w:t>
      </w:r>
      <w:r>
        <w:rPr>
          <w:lang w:val="en-US"/>
        </w:rPr>
        <w:t>.</w:t>
      </w:r>
    </w:p>
    <w:p w14:paraId="1BC01718" w14:textId="77777777" w:rsidR="007809B9" w:rsidRDefault="007809B9" w:rsidP="007809B9">
      <w:pPr>
        <w:pStyle w:val="NO"/>
        <w:rPr>
          <w:lang w:val="en-US"/>
        </w:rPr>
      </w:pPr>
      <w:r>
        <w:rPr>
          <w:lang w:val="en-US"/>
        </w:rPr>
        <w:t>NOTE 2:</w:t>
      </w:r>
      <w:r>
        <w:rPr>
          <w:lang w:val="en-US"/>
        </w:rPr>
        <w:tab/>
        <w:t>Step 3b may occur after step 4b.</w:t>
      </w:r>
    </w:p>
    <w:p w14:paraId="3342C338" w14:textId="2B272989"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one or multiple cells, where the SIB</w:t>
      </w:r>
      <w:r>
        <w:rPr>
          <w:rFonts w:hint="eastAsia"/>
          <w:lang w:val="en-US"/>
        </w:rPr>
        <w:t>26</w:t>
      </w:r>
      <w:r>
        <w:rPr>
          <w:lang w:val="en-US"/>
        </w:rPr>
        <w:t xml:space="preserve"> includes the received OD-SIB1 configuration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18714005" w:rsidR="007809B9" w:rsidRDefault="007809B9" w:rsidP="007809B9">
      <w:pPr>
        <w:pStyle w:val="B1"/>
        <w:rPr>
          <w:lang w:val="en-US"/>
        </w:rPr>
      </w:pPr>
      <w:r>
        <w:rPr>
          <w:lang w:val="en-US"/>
        </w:rPr>
        <w:t>5.</w:t>
      </w:r>
      <w:r>
        <w:rPr>
          <w:lang w:val="en-US"/>
        </w:rPr>
        <w:tab/>
        <w:t>gNB2-DU cell(s) transmit(s) the updated SIB</w:t>
      </w:r>
      <w:r>
        <w:rPr>
          <w:rFonts w:hint="eastAsia"/>
          <w:lang w:val="en-US"/>
        </w:rPr>
        <w:t>26</w:t>
      </w:r>
      <w:r>
        <w:rPr>
          <w:lang w:val="en-US"/>
        </w:rPr>
        <w:t>.</w:t>
      </w:r>
    </w:p>
    <w:p w14:paraId="60CCBB69" w14:textId="77777777" w:rsidR="007809B9" w:rsidRDefault="007809B9" w:rsidP="007809B9">
      <w:pPr>
        <w:pStyle w:val="NO"/>
        <w:rPr>
          <w:lang w:val="en-US"/>
        </w:rPr>
      </w:pPr>
      <w:r>
        <w:rPr>
          <w:lang w:val="en-US"/>
        </w:rPr>
        <w:t>NOTE 3:</w:t>
      </w:r>
      <w:r>
        <w:rPr>
          <w:lang w:val="en-US"/>
        </w:rPr>
        <w:tab/>
        <w:t>Steps 6a, 6b, and 7 are a consequence of step 3b, and thus may happen before any of steps 4a, 4b,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 for OD-SIB1 operation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391" w:name="_Toc209704954"/>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391"/>
    </w:p>
    <w:p w14:paraId="43DB7D57" w14:textId="77777777" w:rsidR="007809B9" w:rsidRDefault="00D15A32" w:rsidP="007809B9">
      <w:r w:rsidRPr="001B75EC">
        <w:t>The signalling flow for</w:t>
      </w:r>
      <w:r>
        <w:t xml:space="preserve"> inter-gNB coordination for termination of OD-SIB1 operation </w:t>
      </w:r>
      <w:r w:rsidR="007809B9">
        <w:rPr>
          <w:color w:val="007F7F"/>
          <w:u w:val="single"/>
          <w:lang w:eastAsia="zh-CN"/>
        </w:rPr>
        <w:t>initiated from the gNB that requests the assistance of OD-SIB1 operation</w:t>
      </w:r>
      <w:r w:rsidR="007809B9">
        <w:rPr>
          <w:rFonts w:hint="eastAsia"/>
          <w:color w:val="007F7F"/>
          <w:u w:val="single"/>
          <w:lang w:val="en-US" w:eastAsia="zh-CN"/>
        </w:rPr>
        <w:t xml:space="preserve"> </w:t>
      </w:r>
      <w:r w:rsidRPr="001B75EC">
        <w:t>is shown in Figure 8.</w:t>
      </w:r>
      <w:r>
        <w:rPr>
          <w:rFonts w:eastAsia="Malgun Gothic" w:hint="eastAsia"/>
        </w:rPr>
        <w:t>25</w:t>
      </w:r>
      <w:r w:rsidRPr="001B75EC">
        <w:t>.1</w:t>
      </w:r>
      <w:r>
        <w:t>.2</w:t>
      </w:r>
      <w:r w:rsidRPr="001B75EC">
        <w:t>-1.</w:t>
      </w:r>
    </w:p>
    <w:p w14:paraId="56644720" w14:textId="77777777" w:rsidR="007809B9" w:rsidRDefault="007809B9" w:rsidP="007809B9"/>
    <w:p w14:paraId="60096C44" w14:textId="4BB1ABB9" w:rsidR="007809B9" w:rsidRDefault="007809B9" w:rsidP="007809B9">
      <w:pPr>
        <w:pStyle w:val="TH"/>
        <w:rPr>
          <w:lang w:val="en-US"/>
        </w:rPr>
      </w:pPr>
      <w:r>
        <w:rPr>
          <w:lang w:val="en-US"/>
        </w:rPr>
        <w:fldChar w:fldCharType="begin"/>
      </w:r>
      <w:r>
        <w:rPr>
          <w:lang w:val="en-US"/>
        </w:rPr>
        <w:fldChar w:fldCharType="separate"/>
      </w:r>
      <w:r>
        <w:rPr>
          <w:lang w:val="en-US"/>
        </w:rPr>
        <w:fldChar w:fldCharType="end"/>
      </w:r>
    </w:p>
    <w:p w14:paraId="648B5E25" w14:textId="77777777" w:rsidR="007809B9" w:rsidRDefault="007809B9" w:rsidP="007809B9">
      <w:pPr>
        <w:pStyle w:val="TF"/>
        <w:rPr>
          <w:bCs/>
        </w:rPr>
      </w:pPr>
    </w:p>
    <w:p w14:paraId="51A78B6E" w14:textId="77777777" w:rsidR="007809B9" w:rsidRDefault="007809B9" w:rsidP="007809B9">
      <w:pPr>
        <w:pStyle w:val="TH"/>
        <w:rPr>
          <w:bCs/>
        </w:rPr>
      </w:pPr>
      <w:r>
        <w:object w:dxaOrig="9559" w:dyaOrig="5341" w14:anchorId="5CA1BCF9">
          <v:shape id="_x0000_i1127" type="#_x0000_t75" style="width:478.15pt;height:266.85pt" o:ole="">
            <v:imagedata r:id="rId209" o:title=""/>
          </v:shape>
          <o:OLEObject Type="Embed" ProgID="Visio.Drawing.15" ShapeID="_x0000_i1127" DrawAspect="Content" ObjectID="_1825677603" r:id="rId210"/>
        </w:object>
      </w:r>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 xml:space="preserve">Inter-gNB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7A15C2FA"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2FE5EACE"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 for which OD-SIB1 operation has stopped.</w:t>
      </w:r>
    </w:p>
    <w:p w14:paraId="5F05997C" w14:textId="64F5E3A8" w:rsidR="007809B9" w:rsidRDefault="007809B9" w:rsidP="007809B9">
      <w:pPr>
        <w:pStyle w:val="B1"/>
        <w:rPr>
          <w:lang w:val="en-US"/>
        </w:rPr>
      </w:pPr>
      <w:r>
        <w:rPr>
          <w:lang w:val="en-US"/>
        </w:rPr>
        <w:t>3b.</w:t>
      </w:r>
      <w:r>
        <w:rPr>
          <w:lang w:val="en-US"/>
        </w:rPr>
        <w:tab/>
        <w:t>gNB2-CU responds to gNB1-CU with an OD-SIB1</w:t>
      </w:r>
      <w:r>
        <w:rPr>
          <w:rFonts w:hint="eastAsia"/>
          <w:lang w:val="en-US"/>
        </w:rPr>
        <w:t xml:space="preserve"> </w:t>
      </w:r>
      <w:r>
        <w:rPr>
          <w:lang w:val="en-US"/>
        </w:rPr>
        <w:t>CONFIGURATION PROVISION RESPONSE message.</w:t>
      </w:r>
    </w:p>
    <w:p w14:paraId="74DE1FE8" w14:textId="4A8C1CED"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the Cell A(s) which have transmitted the OD-SIB1 configuration for the NES cell. The updated SIB</w:t>
      </w:r>
      <w:r>
        <w:rPr>
          <w:rFonts w:hint="eastAsia"/>
          <w:lang w:val="en-US"/>
        </w:rPr>
        <w:t>26</w:t>
      </w:r>
      <w:r>
        <w:rPr>
          <w:lang w:val="en-US"/>
        </w:rPr>
        <w:t xml:space="preserve"> excludes the OD-SIB1 configuration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5D855849" w:rsidR="007809B9" w:rsidRDefault="007809B9" w:rsidP="007809B9">
      <w:pPr>
        <w:pStyle w:val="B1"/>
        <w:rPr>
          <w:lang w:val="en-US"/>
        </w:rPr>
      </w:pPr>
      <w:r>
        <w:rPr>
          <w:lang w:val="en-US"/>
        </w:rPr>
        <w:t>5.</w:t>
      </w:r>
      <w:r>
        <w:rPr>
          <w:lang w:val="en-US"/>
        </w:rPr>
        <w:tab/>
        <w:t>gNB2-DU Cell A(s) transmit(s) the updated SIB</w:t>
      </w:r>
      <w:r>
        <w:rPr>
          <w:rFonts w:hint="eastAsia"/>
          <w:lang w:val="en-US"/>
        </w:rPr>
        <w:t>26</w:t>
      </w:r>
      <w:r>
        <w:rPr>
          <w:lang w:val="en-US"/>
        </w:rPr>
        <w:t>.</w:t>
      </w:r>
    </w:p>
    <w:p w14:paraId="3B22D2DE" w14:textId="77777777" w:rsidR="007809B9" w:rsidRDefault="007809B9" w:rsidP="007809B9">
      <w:pPr>
        <w:pStyle w:val="Heading4"/>
        <w:rPr>
          <w:lang w:val="en-US"/>
        </w:rPr>
      </w:pPr>
      <w:r>
        <w:rPr>
          <w:lang w:val="en-US"/>
        </w:rPr>
        <w:t>8.25.1.3</w:t>
      </w:r>
      <w:r>
        <w:rPr>
          <w:lang w:val="en-US"/>
        </w:rPr>
        <w:tab/>
        <w:t>Inter-gNB coordination when terminating assistance for OD-SIB1 operation</w:t>
      </w:r>
    </w:p>
    <w:p w14:paraId="4200742D" w14:textId="77777777" w:rsidR="007809B9" w:rsidRDefault="007809B9" w:rsidP="007809B9">
      <w:r>
        <w:t>The signalling flow for inter-gNB coordination when assistance for OD-SIB1 operation is terminated by the assisting gNB is shown in Figure 8.25.1.3-1.</w:t>
      </w:r>
    </w:p>
    <w:p w14:paraId="71ADCFF6" w14:textId="2675C0E9" w:rsidR="00D15A32" w:rsidRDefault="00D15A32" w:rsidP="007809B9">
      <w:pPr>
        <w:pStyle w:val="TH"/>
        <w:rPr>
          <w:lang w:val="en-US"/>
        </w:rPr>
      </w:pPr>
      <w:r>
        <w:object w:dxaOrig="13590" w:dyaOrig="8730" w14:anchorId="7DA27720">
          <v:shape id="_x0000_i1128" type="#_x0000_t75" style="width:457.05pt;height:292.7pt" o:ole="">
            <v:imagedata r:id="rId211" o:title=""/>
          </v:shape>
          <o:OLEObject Type="Embed" ProgID="Visio.Drawing.15" ShapeID="_x0000_i1128" DrawAspect="Content" ObjectID="_1825677604" r:id="rId212"/>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04A11B5D" w:rsidR="007809B9" w:rsidRDefault="00D15A32" w:rsidP="007809B9">
      <w:pPr>
        <w:pStyle w:val="B1"/>
        <w:rPr>
          <w:lang w:val="en-US"/>
        </w:rPr>
      </w:pPr>
      <w:r w:rsidRPr="00F435C7">
        <w:rPr>
          <w:lang w:val="en-US"/>
        </w:rPr>
        <w:t xml:space="preserve">1. </w:t>
      </w:r>
      <w:r w:rsidR="007809B9">
        <w:rPr>
          <w:lang w:val="en-US"/>
        </w:rPr>
        <w:t>gNB2-CU determines that one or more Cell As should discontinue the transmission of an OD-SIB1 configuration for a NES cell of gNB1-CU.</w:t>
      </w:r>
    </w:p>
    <w:p w14:paraId="7DC38D54" w14:textId="169621F8" w:rsidR="007809B9" w:rsidRDefault="007809B9" w:rsidP="007809B9">
      <w:pPr>
        <w:pStyle w:val="B1"/>
        <w:rPr>
          <w:lang w:val="en-US"/>
        </w:rPr>
      </w:pPr>
      <w:r>
        <w:rPr>
          <w:lang w:val="en-US"/>
        </w:rPr>
        <w:t xml:space="preserve">2. gNB2-CU sends the OD-SIB1 CONFIGURATION PROVISION STATUS UPDATE message to gNB1-CU including the NES cell ID of gNB1 to report that the transmissions of the OD-SIB1 configuration for the NES cell is being stopped. It may include the Cell 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 cell’s OD-SIB1 configuration in SIB</w:t>
      </w:r>
      <w:r>
        <w:rPr>
          <w:rFonts w:hint="eastAsia"/>
          <w:lang w:val="en-US"/>
        </w:rPr>
        <w:t>26</w:t>
      </w:r>
      <w:r>
        <w:rPr>
          <w:lang w:val="en-US"/>
        </w:rPr>
        <w:t>.</w:t>
      </w:r>
    </w:p>
    <w:p w14:paraId="5211BF15" w14:textId="77777777" w:rsidR="007809B9" w:rsidRDefault="007809B9" w:rsidP="007809B9">
      <w:pPr>
        <w:pStyle w:val="NO"/>
        <w:rPr>
          <w:lang w:val="en-US"/>
        </w:rPr>
      </w:pPr>
      <w:r>
        <w:rPr>
          <w:lang w:val="en-US"/>
        </w:rPr>
        <w:t>NOTE 1:</w:t>
      </w:r>
      <w:r>
        <w:rPr>
          <w:lang w:val="en-US"/>
        </w:rPr>
        <w:tab/>
        <w:t>It is up to implementation whether step 2 occurs before or after any of steps 5a, 5b, and 6.</w:t>
      </w:r>
    </w:p>
    <w:p w14:paraId="0DDC744E" w14:textId="77777777" w:rsidR="007809B9" w:rsidRDefault="007809B9" w:rsidP="007809B9">
      <w:pPr>
        <w:pStyle w:val="NO"/>
        <w:rPr>
          <w:lang w:val="en-US"/>
        </w:rPr>
      </w:pPr>
      <w:r>
        <w:rPr>
          <w:lang w:val="en-US"/>
        </w:rPr>
        <w:t>NOTE 2:</w:t>
      </w:r>
      <w:r>
        <w:rPr>
          <w:lang w:val="en-US"/>
        </w:rPr>
        <w:tab/>
        <w:t>Steps 3a, 3b, and 4 are a consequence of step 2, and thus may happen after any of steps 5a, 5b, and 6.</w:t>
      </w:r>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 of OD-SIB1 operation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174D420E" w:rsidR="007809B9" w:rsidRDefault="007809B9" w:rsidP="007809B9">
      <w:pPr>
        <w:pStyle w:val="B1"/>
        <w:rPr>
          <w:lang w:val="en-US"/>
        </w:rPr>
      </w:pPr>
      <w:r>
        <w:rPr>
          <w:lang w:val="en-US"/>
        </w:rPr>
        <w:t>5a.</w:t>
      </w:r>
      <w:r>
        <w:rPr>
          <w:lang w:val="en-US"/>
        </w:rPr>
        <w:tab/>
        <w:t>gNB2-CU sends a GNB-CU CONFIGURATION UPDATE message to gNB2-DU with an updated SIB</w:t>
      </w:r>
      <w:r>
        <w:rPr>
          <w:rFonts w:hint="eastAsia"/>
          <w:lang w:val="en-US"/>
        </w:rPr>
        <w:t>26</w:t>
      </w:r>
      <w:r>
        <w:rPr>
          <w:lang w:val="en-US"/>
        </w:rPr>
        <w:t xml:space="preserve"> for th</w:t>
      </w:r>
      <w:r>
        <w:rPr>
          <w:rFonts w:hint="eastAsia"/>
          <w:lang w:val="en-US"/>
        </w:rPr>
        <w:t>e</w:t>
      </w:r>
      <w:r>
        <w:rPr>
          <w:lang w:val="en-US"/>
        </w:rPr>
        <w:t xml:space="preserve"> </w:t>
      </w:r>
      <w:r>
        <w:rPr>
          <w:rFonts w:hint="eastAsia"/>
          <w:lang w:val="en-US"/>
        </w:rPr>
        <w:t xml:space="preserve">cell A(s) </w:t>
      </w:r>
      <w:r>
        <w:rPr>
          <w:lang w:val="en-US"/>
        </w:rPr>
        <w:t xml:space="preserve">that should </w:t>
      </w:r>
      <w:r>
        <w:rPr>
          <w:rFonts w:hint="eastAsia"/>
          <w:lang w:val="en-US"/>
        </w:rPr>
        <w:t>stop</w:t>
      </w:r>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1709F4C9" w:rsidR="00D15A32" w:rsidRPr="00781927" w:rsidRDefault="007809B9" w:rsidP="007809B9">
      <w:pPr>
        <w:pStyle w:val="B1"/>
        <w:rPr>
          <w:lang w:val="en-US"/>
        </w:rPr>
      </w:pPr>
      <w:r>
        <w:rPr>
          <w:lang w:val="en-US"/>
        </w:rPr>
        <w:t>6.</w:t>
      </w:r>
      <w:r>
        <w:rPr>
          <w:lang w:val="en-US"/>
        </w:rPr>
        <w:tab/>
        <w:t>gNB2-DU Cell A(s) transmit(s) the updated SIB</w:t>
      </w:r>
      <w:r>
        <w:rPr>
          <w:rFonts w:hint="eastAsia"/>
          <w:lang w:val="en-US" w:eastAsia="zh-CN"/>
        </w:rPr>
        <w:t>26</w:t>
      </w:r>
      <w:r>
        <w:rPr>
          <w:lang w:val="en-US"/>
        </w:rPr>
        <w:t>.</w:t>
      </w:r>
    </w:p>
    <w:p w14:paraId="0C718777" w14:textId="6DFFD7D4" w:rsidR="007167CC" w:rsidRDefault="007167CC" w:rsidP="007167CC">
      <w:pPr>
        <w:pStyle w:val="Heading3"/>
      </w:pPr>
      <w:bookmarkStart w:id="2392" w:name="_CR8_24_2"/>
      <w:bookmarkStart w:id="2393" w:name="_Toc209704956"/>
      <w:bookmarkEnd w:id="2392"/>
      <w:r>
        <w:t>8.24.2</w:t>
      </w:r>
      <w:r>
        <w:tab/>
        <w:t>RAN TSS reporting towards the UE</w:t>
      </w:r>
      <w:bookmarkEnd w:id="2393"/>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9" type="#_x0000_t75" style="width:511.85pt;height:190.95pt" o:ole="">
            <v:imagedata r:id="rId213" o:title=""/>
          </v:shape>
          <o:OLEObject Type="Embed" ProgID="Visio.Drawing.15" ShapeID="_x0000_i1129" DrawAspect="Content" ObjectID="_1825677605" r:id="rId214"/>
        </w:object>
      </w:r>
    </w:p>
    <w:p w14:paraId="4B5A42A4" w14:textId="48A770B7" w:rsidR="007167CC" w:rsidRDefault="007167CC" w:rsidP="007167CC">
      <w:pPr>
        <w:pStyle w:val="TF"/>
        <w:rPr>
          <w:lang w:eastAsia="zh-CN"/>
        </w:rPr>
      </w:pPr>
      <w:bookmarkStart w:id="2394" w:name="_CRFigure8_24_21"/>
      <w:r>
        <w:rPr>
          <w:lang w:eastAsia="zh-CN"/>
        </w:rPr>
        <w:t xml:space="preserve">Figure </w:t>
      </w:r>
      <w:bookmarkEnd w:id="2394"/>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95" w:name="_CR9"/>
      <w:bookmarkStart w:id="2396" w:name="_Toc98351813"/>
      <w:bookmarkStart w:id="2397" w:name="_Toc98748111"/>
      <w:bookmarkStart w:id="2398" w:name="_Toc105704505"/>
      <w:bookmarkStart w:id="2399" w:name="_Toc106108623"/>
      <w:bookmarkStart w:id="2400" w:name="_Toc107829595"/>
      <w:bookmarkStart w:id="2401" w:name="_Toc112703354"/>
      <w:bookmarkStart w:id="2402" w:name="_Toc209704957"/>
      <w:bookmarkEnd w:id="2395"/>
      <w:r w:rsidRPr="00B8401F">
        <w:t>9</w:t>
      </w:r>
      <w:r w:rsidRPr="00B8401F">
        <w:tab/>
        <w:t>Synchronization</w:t>
      </w:r>
      <w:bookmarkEnd w:id="1802"/>
      <w:bookmarkEnd w:id="1803"/>
      <w:bookmarkEnd w:id="1804"/>
      <w:bookmarkEnd w:id="2045"/>
      <w:bookmarkEnd w:id="2046"/>
      <w:bookmarkEnd w:id="2047"/>
      <w:bookmarkEnd w:id="2048"/>
      <w:bookmarkEnd w:id="2049"/>
      <w:bookmarkEnd w:id="2050"/>
      <w:bookmarkEnd w:id="2051"/>
      <w:bookmarkEnd w:id="2396"/>
      <w:bookmarkEnd w:id="2397"/>
      <w:bookmarkEnd w:id="2398"/>
      <w:bookmarkEnd w:id="2399"/>
      <w:bookmarkEnd w:id="2400"/>
      <w:bookmarkEnd w:id="2401"/>
      <w:bookmarkEnd w:id="2402"/>
    </w:p>
    <w:p w14:paraId="0A83E12B" w14:textId="77777777" w:rsidR="00373621" w:rsidRPr="00B8401F" w:rsidRDefault="00373621" w:rsidP="00371D61">
      <w:pPr>
        <w:pStyle w:val="Heading2"/>
      </w:pPr>
      <w:bookmarkStart w:id="2403" w:name="_CR9_1"/>
      <w:bookmarkStart w:id="2404" w:name="_Toc13919165"/>
      <w:bookmarkStart w:id="2405" w:name="_Toc29391532"/>
      <w:bookmarkStart w:id="2406" w:name="_Toc36560563"/>
      <w:bookmarkStart w:id="2407" w:name="_Toc45104826"/>
      <w:bookmarkStart w:id="2408" w:name="_Toc45883309"/>
      <w:bookmarkStart w:id="2409" w:name="_Toc51763595"/>
      <w:bookmarkStart w:id="2410" w:name="_Toc52266410"/>
      <w:bookmarkStart w:id="2411" w:name="_Toc64445188"/>
      <w:bookmarkStart w:id="2412" w:name="_Toc73980547"/>
      <w:bookmarkStart w:id="2413" w:name="_Toc88651243"/>
      <w:bookmarkStart w:id="2414" w:name="_Toc98351814"/>
      <w:bookmarkStart w:id="2415" w:name="_Toc98748112"/>
      <w:bookmarkStart w:id="2416" w:name="_Toc105704506"/>
      <w:bookmarkStart w:id="2417" w:name="_Toc106108624"/>
      <w:bookmarkStart w:id="2418" w:name="_Toc107829596"/>
      <w:bookmarkStart w:id="2419" w:name="_Toc112703355"/>
      <w:bookmarkStart w:id="2420" w:name="_Toc209704958"/>
      <w:bookmarkEnd w:id="2403"/>
      <w:r w:rsidRPr="00B8401F">
        <w:t>9.1</w:t>
      </w:r>
      <w:r w:rsidRPr="00B8401F">
        <w:tab/>
      </w:r>
      <w:r w:rsidRPr="00B8401F">
        <w:rPr>
          <w:lang w:eastAsia="ja-JP"/>
        </w:rPr>
        <w:t>gNB</w:t>
      </w:r>
      <w:r w:rsidRPr="00B8401F">
        <w:t xml:space="preserve"> Synchroniz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30" type="#_x0000_t75" style="width:162.8pt;height:18.8pt" o:ole="">
            <v:imagedata r:id="rId215" o:title=""/>
          </v:shape>
          <o:OLEObject Type="Embed" ProgID="Equation.3" ShapeID="_x0000_i1130" DrawAspect="Content" ObjectID="_1825677606"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21" w:name="_Toc13919166"/>
      <w:bookmarkStart w:id="2422" w:name="_Toc29391533"/>
      <w:bookmarkStart w:id="2423" w:name="_Toc36560564"/>
      <w:bookmarkStart w:id="2424" w:name="_Toc45104827"/>
      <w:bookmarkStart w:id="2425" w:name="_Toc45883310"/>
      <w:bookmarkStart w:id="2426" w:name="_Toc51763596"/>
      <w:bookmarkStart w:id="2427" w:name="_Toc52266411"/>
      <w:bookmarkStart w:id="2428" w:name="_Toc64445189"/>
      <w:bookmarkStart w:id="2429" w:name="_Toc73980548"/>
      <w:bookmarkStart w:id="2430" w:name="_Toc88651244"/>
      <w:bookmarkStart w:id="2431" w:name="_Toc98351815"/>
      <w:bookmarkStart w:id="2432" w:name="_Toc98748113"/>
      <w:bookmarkStart w:id="2433" w:name="_Toc105704507"/>
      <w:bookmarkStart w:id="2434" w:name="_Toc106108625"/>
      <w:bookmarkStart w:id="2435" w:name="_Toc107829597"/>
      <w:bookmarkStart w:id="2436" w:name="_Toc112703356"/>
    </w:p>
    <w:p w14:paraId="38797603" w14:textId="77777777" w:rsidR="00373621" w:rsidRPr="00B8401F" w:rsidRDefault="00373621" w:rsidP="00371D61">
      <w:pPr>
        <w:pStyle w:val="Heading1"/>
      </w:pPr>
      <w:bookmarkStart w:id="2437" w:name="_CR10"/>
      <w:bookmarkStart w:id="2438" w:name="_Toc209704959"/>
      <w:bookmarkEnd w:id="2437"/>
      <w:r w:rsidRPr="00B8401F">
        <w:t>10</w:t>
      </w:r>
      <w:r w:rsidRPr="00B8401F">
        <w:tab/>
      </w:r>
      <w:r w:rsidRPr="00B8401F">
        <w:rPr>
          <w:lang w:eastAsia="ja-JP"/>
        </w:rPr>
        <w:t>NG-RAN</w:t>
      </w:r>
      <w:r w:rsidRPr="00B8401F">
        <w:t xml:space="preserve"> interfaces</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8"/>
    </w:p>
    <w:p w14:paraId="26B113A1" w14:textId="77777777" w:rsidR="00373621" w:rsidRPr="00B8401F" w:rsidRDefault="00373621" w:rsidP="00371D61">
      <w:pPr>
        <w:pStyle w:val="Heading2"/>
        <w:rPr>
          <w:lang w:eastAsia="ja-JP"/>
        </w:rPr>
      </w:pPr>
      <w:bookmarkStart w:id="2439" w:name="_CR10_1"/>
      <w:bookmarkStart w:id="2440" w:name="_Toc13919167"/>
      <w:bookmarkStart w:id="2441" w:name="_Toc29391534"/>
      <w:bookmarkStart w:id="2442" w:name="_Toc36560565"/>
      <w:bookmarkStart w:id="2443" w:name="_Toc45104828"/>
      <w:bookmarkStart w:id="2444" w:name="_Toc45883311"/>
      <w:bookmarkStart w:id="2445" w:name="_Toc51763597"/>
      <w:bookmarkStart w:id="2446" w:name="_Toc52266412"/>
      <w:bookmarkStart w:id="2447" w:name="_Toc64445190"/>
      <w:bookmarkStart w:id="2448" w:name="_Toc73980549"/>
      <w:bookmarkStart w:id="2449" w:name="_Toc88651245"/>
      <w:bookmarkStart w:id="2450" w:name="_Toc98351816"/>
      <w:bookmarkStart w:id="2451" w:name="_Toc98748114"/>
      <w:bookmarkStart w:id="2452" w:name="_Toc105704508"/>
      <w:bookmarkStart w:id="2453" w:name="_Toc106108626"/>
      <w:bookmarkStart w:id="2454" w:name="_Toc107829598"/>
      <w:bookmarkStart w:id="2455" w:name="_Toc112703357"/>
      <w:bookmarkStart w:id="2456" w:name="_Toc209704960"/>
      <w:bookmarkEnd w:id="2439"/>
      <w:r w:rsidRPr="00B8401F">
        <w:t>10.</w:t>
      </w:r>
      <w:r w:rsidRPr="00B8401F">
        <w:rPr>
          <w:lang w:eastAsia="ja-JP"/>
        </w:rPr>
        <w:t>1</w:t>
      </w:r>
      <w:r w:rsidRPr="00B8401F">
        <w:tab/>
        <w:t>NG interface</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57" w:name="_Toc13919168"/>
      <w:bookmarkStart w:id="2458" w:name="_Toc29391535"/>
      <w:bookmarkStart w:id="2459" w:name="_Toc36560566"/>
      <w:bookmarkStart w:id="2460" w:name="_Toc45104829"/>
      <w:bookmarkStart w:id="2461" w:name="_Toc45883312"/>
      <w:bookmarkStart w:id="2462" w:name="_Toc51763598"/>
      <w:bookmarkStart w:id="2463" w:name="_Toc52266413"/>
      <w:bookmarkStart w:id="2464" w:name="_Toc64445191"/>
      <w:bookmarkStart w:id="2465" w:name="_Toc73980550"/>
      <w:bookmarkStart w:id="2466" w:name="_Toc88651246"/>
      <w:bookmarkStart w:id="2467" w:name="_Toc98351817"/>
      <w:bookmarkStart w:id="2468" w:name="_Toc98748115"/>
      <w:bookmarkStart w:id="2469" w:name="_Toc105704509"/>
      <w:bookmarkStart w:id="2470" w:name="_Toc106108627"/>
      <w:bookmarkStart w:id="2471" w:name="_Toc107829599"/>
      <w:bookmarkStart w:id="2472" w:name="_Toc112703358"/>
    </w:p>
    <w:p w14:paraId="39A853BF" w14:textId="77777777" w:rsidR="00373621" w:rsidRPr="00B8401F" w:rsidRDefault="00373621" w:rsidP="00371D61">
      <w:pPr>
        <w:pStyle w:val="Heading2"/>
        <w:rPr>
          <w:lang w:eastAsia="ja-JP"/>
        </w:rPr>
      </w:pPr>
      <w:bookmarkStart w:id="2473" w:name="_CR10_2"/>
      <w:bookmarkStart w:id="2474" w:name="_Toc209704961"/>
      <w:bookmarkEnd w:id="2473"/>
      <w:r w:rsidRPr="00B8401F">
        <w:t>10.</w:t>
      </w:r>
      <w:r w:rsidRPr="00B8401F">
        <w:rPr>
          <w:lang w:eastAsia="ja-JP"/>
        </w:rPr>
        <w:t>2</w:t>
      </w:r>
      <w:r w:rsidRPr="00B8401F">
        <w:tab/>
        <w:t>Xn interface</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4"/>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75" w:name="_Toc13919169"/>
      <w:bookmarkStart w:id="2476" w:name="_Toc29391536"/>
      <w:bookmarkStart w:id="2477" w:name="_Toc36560567"/>
      <w:bookmarkStart w:id="2478" w:name="_Toc45104830"/>
      <w:bookmarkStart w:id="2479" w:name="_Toc45883313"/>
      <w:bookmarkStart w:id="2480" w:name="_Toc51763599"/>
      <w:bookmarkStart w:id="2481" w:name="_Toc52266414"/>
      <w:bookmarkStart w:id="2482" w:name="_Toc64445192"/>
      <w:bookmarkStart w:id="2483" w:name="_Toc73980551"/>
      <w:bookmarkStart w:id="2484" w:name="_Toc88651247"/>
      <w:bookmarkStart w:id="2485" w:name="_Toc98351818"/>
      <w:bookmarkStart w:id="2486" w:name="_Toc98748116"/>
      <w:bookmarkStart w:id="2487" w:name="_Toc105704510"/>
      <w:bookmarkStart w:id="2488" w:name="_Toc106108628"/>
      <w:bookmarkStart w:id="2489" w:name="_Toc107829600"/>
      <w:bookmarkStart w:id="2490" w:name="_Toc112703359"/>
    </w:p>
    <w:p w14:paraId="169E38FD" w14:textId="77777777" w:rsidR="00373621" w:rsidRPr="00B8401F" w:rsidRDefault="00373621" w:rsidP="00371D61">
      <w:pPr>
        <w:pStyle w:val="Heading2"/>
        <w:rPr>
          <w:lang w:eastAsia="ja-JP"/>
        </w:rPr>
      </w:pPr>
      <w:bookmarkStart w:id="2491" w:name="_CR10_3"/>
      <w:bookmarkStart w:id="2492" w:name="_Toc209704962"/>
      <w:bookmarkEnd w:id="2491"/>
      <w:r w:rsidRPr="00B8401F">
        <w:t>10.</w:t>
      </w:r>
      <w:r w:rsidRPr="00B8401F">
        <w:rPr>
          <w:lang w:eastAsia="ja-JP"/>
        </w:rPr>
        <w:t>3</w:t>
      </w:r>
      <w:r w:rsidRPr="00B8401F">
        <w:tab/>
        <w:t>F1 interface</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2"/>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93" w:name="_Toc13919170"/>
      <w:bookmarkStart w:id="2494" w:name="_Toc29391537"/>
      <w:bookmarkStart w:id="2495" w:name="_Toc36560568"/>
      <w:bookmarkStart w:id="2496" w:name="_Toc45104831"/>
      <w:bookmarkStart w:id="2497" w:name="_Toc45883314"/>
      <w:bookmarkStart w:id="2498" w:name="_Toc51763600"/>
      <w:bookmarkStart w:id="2499" w:name="_Toc52266415"/>
      <w:bookmarkStart w:id="2500" w:name="_Toc64445193"/>
      <w:bookmarkStart w:id="2501" w:name="_Toc73980552"/>
      <w:bookmarkStart w:id="2502" w:name="_Toc88651248"/>
      <w:bookmarkStart w:id="2503" w:name="_Toc98351819"/>
      <w:bookmarkStart w:id="2504" w:name="_Toc98748117"/>
      <w:bookmarkStart w:id="2505" w:name="_Toc105704511"/>
      <w:bookmarkStart w:id="2506" w:name="_Toc106108629"/>
      <w:bookmarkStart w:id="2507" w:name="_Toc107829601"/>
      <w:bookmarkStart w:id="2508" w:name="_Toc112703360"/>
    </w:p>
    <w:p w14:paraId="5C0AC9DB" w14:textId="77777777" w:rsidR="00373621" w:rsidRPr="00B8401F" w:rsidRDefault="00373621" w:rsidP="00371D61">
      <w:pPr>
        <w:pStyle w:val="Heading2"/>
        <w:rPr>
          <w:lang w:eastAsia="ja-JP"/>
        </w:rPr>
      </w:pPr>
      <w:bookmarkStart w:id="2509" w:name="_CR10_4"/>
      <w:bookmarkStart w:id="2510" w:name="_Toc209704963"/>
      <w:bookmarkEnd w:id="2509"/>
      <w:r w:rsidRPr="00B8401F">
        <w:t>10.</w:t>
      </w:r>
      <w:r w:rsidRPr="00B8401F">
        <w:rPr>
          <w:lang w:eastAsia="ja-JP"/>
        </w:rPr>
        <w:t>4</w:t>
      </w:r>
      <w:r w:rsidRPr="00B8401F">
        <w:tab/>
        <w:t>E1 interfac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10"/>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11" w:name="_CR10_5"/>
      <w:bookmarkStart w:id="2512" w:name="_Toc13919171"/>
      <w:bookmarkStart w:id="2513" w:name="_Toc29391538"/>
      <w:bookmarkStart w:id="2514" w:name="_Toc36560569"/>
      <w:bookmarkStart w:id="2515" w:name="_Toc45104832"/>
      <w:bookmarkStart w:id="2516" w:name="_Toc45883315"/>
      <w:bookmarkStart w:id="2517" w:name="_Toc51763601"/>
      <w:bookmarkStart w:id="2518" w:name="_Toc52266416"/>
      <w:bookmarkStart w:id="2519" w:name="_Toc64445194"/>
      <w:bookmarkStart w:id="2520" w:name="_Toc73980553"/>
      <w:bookmarkStart w:id="2521" w:name="_Toc88651249"/>
      <w:bookmarkStart w:id="2522" w:name="_Toc98351820"/>
      <w:bookmarkStart w:id="2523" w:name="_Toc98748118"/>
      <w:bookmarkStart w:id="2524" w:name="_Toc105704512"/>
      <w:bookmarkStart w:id="2525" w:name="_Toc106108630"/>
      <w:bookmarkStart w:id="2526" w:name="_Toc107829602"/>
      <w:bookmarkStart w:id="2527" w:name="_Toc112703361"/>
      <w:bookmarkStart w:id="2528" w:name="_Toc209704964"/>
      <w:bookmarkEnd w:id="2511"/>
      <w:r w:rsidRPr="00B8401F">
        <w:t>10.</w:t>
      </w:r>
      <w:r w:rsidRPr="00B8401F">
        <w:rPr>
          <w:lang w:eastAsia="ja-JP"/>
        </w:rPr>
        <w:t>5</w:t>
      </w:r>
      <w:r w:rsidRPr="00B8401F">
        <w:tab/>
        <w:t>Antenna interface - general principles</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29" w:name="_CR11"/>
      <w:bookmarkStart w:id="2530" w:name="_Toc13919172"/>
      <w:bookmarkStart w:id="2531" w:name="_Toc29391539"/>
      <w:bookmarkStart w:id="2532" w:name="_Toc36560570"/>
      <w:bookmarkStart w:id="2533" w:name="_Toc45104833"/>
      <w:bookmarkStart w:id="2534" w:name="_Toc45883316"/>
      <w:bookmarkStart w:id="2535" w:name="_Toc51763602"/>
      <w:bookmarkStart w:id="2536" w:name="_Toc52266417"/>
      <w:bookmarkStart w:id="2537" w:name="_Toc64445195"/>
      <w:bookmarkStart w:id="2538" w:name="_Toc73980554"/>
      <w:bookmarkStart w:id="2539" w:name="_Toc88651250"/>
      <w:bookmarkStart w:id="2540" w:name="_Toc98351821"/>
      <w:bookmarkStart w:id="2541" w:name="_Toc98748119"/>
      <w:bookmarkStart w:id="2542" w:name="_Toc105704513"/>
      <w:bookmarkStart w:id="2543" w:name="_Toc106108631"/>
      <w:bookmarkStart w:id="2544" w:name="_Toc107829603"/>
      <w:bookmarkStart w:id="2545" w:name="_Toc112703362"/>
      <w:bookmarkStart w:id="2546" w:name="_Toc209704965"/>
      <w:bookmarkEnd w:id="2529"/>
      <w:r w:rsidRPr="00B8401F">
        <w:t>11</w:t>
      </w:r>
      <w:r w:rsidRPr="00B8401F">
        <w:tab/>
        <w:t>Overall procedures in NG-RAN Architecure</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27C3091E" w14:textId="77777777" w:rsidR="00A45B1B" w:rsidRPr="00B8401F" w:rsidRDefault="00A45B1B" w:rsidP="00A45B1B">
      <w:pPr>
        <w:pStyle w:val="Heading2"/>
        <w:rPr>
          <w:lang w:eastAsia="ja-JP"/>
        </w:rPr>
      </w:pPr>
      <w:bookmarkStart w:id="2547" w:name="_CR11_1"/>
      <w:bookmarkStart w:id="2548" w:name="_Toc13919173"/>
      <w:bookmarkStart w:id="2549" w:name="_Toc29391540"/>
      <w:bookmarkStart w:id="2550" w:name="_Toc36560571"/>
      <w:bookmarkStart w:id="2551" w:name="_Toc45104834"/>
      <w:bookmarkStart w:id="2552" w:name="_Toc45883317"/>
      <w:bookmarkStart w:id="2553" w:name="_Toc51763603"/>
      <w:bookmarkStart w:id="2554" w:name="_Toc52266418"/>
      <w:bookmarkStart w:id="2555" w:name="_Toc64445196"/>
      <w:bookmarkStart w:id="2556" w:name="_Toc73980555"/>
      <w:bookmarkStart w:id="2557" w:name="_Toc88651251"/>
      <w:bookmarkStart w:id="2558" w:name="_Toc98351822"/>
      <w:bookmarkStart w:id="2559" w:name="_Toc98748120"/>
      <w:bookmarkStart w:id="2560" w:name="_Toc105704514"/>
      <w:bookmarkStart w:id="2561" w:name="_Toc106108632"/>
      <w:bookmarkStart w:id="2562" w:name="_Toc107829604"/>
      <w:bookmarkStart w:id="2563" w:name="_Toc112703363"/>
      <w:bookmarkStart w:id="2564" w:name="_Toc209704966"/>
      <w:bookmarkEnd w:id="2547"/>
      <w:r w:rsidRPr="00B8401F">
        <w:t>11.1</w:t>
      </w:r>
      <w:r w:rsidRPr="00B8401F">
        <w:tab/>
        <w:t>Multiple TNLAs for Xn-C</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31" type="#_x0000_t75" style="width:307.55pt;height:302.1pt" o:ole="">
            <v:imagedata r:id="rId217" o:title=""/>
          </v:shape>
          <o:OLEObject Type="Embed" ProgID="Visio.Drawing.15" ShapeID="_x0000_i1131" DrawAspect="Content" ObjectID="_1825677607" r:id="rId218"/>
        </w:object>
      </w:r>
    </w:p>
    <w:p w14:paraId="113BEBD1" w14:textId="77777777" w:rsidR="00A45B1B" w:rsidRPr="00B8401F" w:rsidRDefault="00A45B1B" w:rsidP="00A45B1B">
      <w:pPr>
        <w:pStyle w:val="TF"/>
        <w:rPr>
          <w:lang w:eastAsia="zh-CN"/>
        </w:rPr>
      </w:pPr>
      <w:bookmarkStart w:id="2565" w:name="_CRFigure11_11"/>
      <w:r w:rsidRPr="00B8401F">
        <w:t xml:space="preserve">Figure </w:t>
      </w:r>
      <w:bookmarkEnd w:id="2565"/>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566" w:name="_Toc175579848"/>
      <w:bookmarkStart w:id="2567" w:name="_Toc209704967"/>
      <w:r>
        <w:rPr>
          <w:rFonts w:eastAsia="Malgun Gothic" w:hint="eastAsia"/>
        </w:rPr>
        <w:t>12</w:t>
      </w:r>
      <w:r>
        <w:tab/>
      </w:r>
      <w:bookmarkEnd w:id="2566"/>
      <w:r>
        <w:t>Wireless Access Backhaul</w:t>
      </w:r>
      <w:bookmarkEnd w:id="2567"/>
    </w:p>
    <w:p w14:paraId="370CB322" w14:textId="06E566EA" w:rsidR="00AA1024" w:rsidRDefault="00AA1024" w:rsidP="00AA1024">
      <w:pPr>
        <w:pStyle w:val="Heading2"/>
        <w:rPr>
          <w:rFonts w:eastAsia="Yu Mincho"/>
        </w:rPr>
      </w:pPr>
      <w:bookmarkStart w:id="2568" w:name="_Toc177848888"/>
      <w:bookmarkStart w:id="2569" w:name="_Toc209704968"/>
      <w:r>
        <w:rPr>
          <w:rFonts w:eastAsia="Malgun Gothic" w:hint="eastAsia"/>
        </w:rPr>
        <w:t>12</w:t>
      </w:r>
      <w:r>
        <w:rPr>
          <w:rFonts w:eastAsia="Yu Mincho"/>
        </w:rPr>
        <w:t>.1</w:t>
      </w:r>
      <w:r>
        <w:rPr>
          <w:rFonts w:eastAsia="Yu Mincho"/>
        </w:rPr>
        <w:tab/>
      </w:r>
      <w:bookmarkStart w:id="2570" w:name="_Toc177848890"/>
      <w:bookmarkStart w:id="2571" w:name="_Toc177848892"/>
      <w:bookmarkEnd w:id="2568"/>
      <w:r>
        <w:rPr>
          <w:rFonts w:eastAsia="Yu Mincho"/>
        </w:rPr>
        <w:t>WAB-node integration procedure</w:t>
      </w:r>
      <w:bookmarkEnd w:id="2569"/>
      <w:bookmarkEnd w:id="2570"/>
    </w:p>
    <w:p w14:paraId="7D40F2BE" w14:textId="77777777" w:rsidR="00AA1024" w:rsidRDefault="00AA1024" w:rsidP="00AA1024">
      <w:pPr>
        <w:pStyle w:val="TH"/>
        <w:rPr>
          <w:rFonts w:eastAsia="Yu Mincho"/>
          <w:lang w:eastAsia="zh-CN"/>
        </w:rPr>
      </w:pPr>
      <w:r>
        <w:object w:dxaOrig="10999" w:dyaOrig="3768" w14:anchorId="61F48099">
          <v:shape id="_x0000_i1132" type="#_x0000_t75" style="width:452.35pt;height:154.95pt" o:ole="">
            <v:imagedata r:id="rId219" o:title=""/>
          </v:shape>
          <o:OLEObject Type="Embed" ProgID="Visio.Drawing.15" ShapeID="_x0000_i1132" DrawAspect="Content" ObjectID="_1825677608"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782E256E"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1D5EDCAE" w:rsidR="00AA1024" w:rsidRDefault="00A8488A"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w:t>
      </w:r>
      <w:r>
        <w:rPr>
          <w:rFonts w:eastAsia="Yu Mincho"/>
        </w:rPr>
        <w:t>the WAB-gNB is service-authorized by the SeGW or by the OAM</w:t>
      </w:r>
      <w:r>
        <w:rPr>
          <w:rFonts w:eastAsia="SimSun" w:hint="eastAsia"/>
          <w:lang w:val="en-US" w:eastAsia="zh-CN"/>
        </w:rPr>
        <w:t>, after which</w:t>
      </w:r>
      <w:r>
        <w:rPr>
          <w:rFonts w:hint="eastAsia"/>
        </w:rPr>
        <w:t xml:space="preserve"> </w:t>
      </w:r>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r>
        <w:rPr>
          <w:rFonts w:eastAsia="Yu Mincho" w:hint="eastAsia"/>
          <w:lang w:val="en-US" w:eastAsia="zh-CN"/>
        </w:rPr>
        <w:t>)</w:t>
      </w:r>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gNB establishes NG connection(s) toward</w:t>
      </w:r>
      <w:r>
        <w:rPr>
          <w:rFonts w:eastAsia="Yu Mincho" w:hint="eastAsia"/>
          <w:lang w:val="en-US" w:eastAsia="zh-CN"/>
        </w:rPr>
        <w:t>s</w:t>
      </w:r>
      <w:r>
        <w:rPr>
          <w:rFonts w:eastAsia="Yu Mincho"/>
          <w:lang w:eastAsia="zh-CN"/>
        </w:rPr>
        <w:t xml:space="preserve"> the AMF(s). This step follows legacy procedures. </w:t>
      </w:r>
      <w:r>
        <w:rPr>
          <w:rFonts w:eastAsia="Yu Mincho"/>
        </w:rPr>
        <w:t>After the NG is set up, the WAB-gNB can start serving UE(s).</w:t>
      </w:r>
    </w:p>
    <w:p w14:paraId="6DFF4671" w14:textId="5B44D274" w:rsidR="00AA1024" w:rsidRDefault="00976DB8" w:rsidP="00976DB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BH-gNB and</w:t>
      </w:r>
      <w:r>
        <w:rPr>
          <w:rFonts w:eastAsia="Yu Mincho" w:hint="eastAsia"/>
        </w:rPr>
        <w:t>/</w:t>
      </w:r>
      <w:r>
        <w:rPr>
          <w:rFonts w:eastAsia="Yu Mincho"/>
        </w:rPr>
        <w:t xml:space="preserve">or other NG-RAN node(s) can understand that the peer node is the WAB-gNB of </w:t>
      </w:r>
      <w:r>
        <w:rPr>
          <w:rFonts w:eastAsia="SimSun" w:hint="eastAsia"/>
          <w:lang w:val="en-US" w:eastAsia="zh-CN"/>
        </w:rPr>
        <w:t>a</w:t>
      </w:r>
      <w:r>
        <w:rPr>
          <w:rFonts w:eastAsia="Yu Mincho"/>
        </w:rPr>
        <w:t xml:space="preserve"> WAB-node.</w:t>
      </w:r>
    </w:p>
    <w:p w14:paraId="2FD77CA9" w14:textId="73E5863E" w:rsidR="00AA1024" w:rsidRDefault="00AA1024" w:rsidP="00AA1024">
      <w:pPr>
        <w:pStyle w:val="Heading2"/>
        <w:rPr>
          <w:rFonts w:eastAsia="Yu Mincho"/>
        </w:rPr>
      </w:pPr>
      <w:bookmarkStart w:id="2572" w:name="_Toc209704969"/>
      <w:r>
        <w:rPr>
          <w:rFonts w:eastAsia="Malgun Gothic" w:hint="eastAsia"/>
        </w:rPr>
        <w:t>12</w:t>
      </w:r>
      <w:r>
        <w:rPr>
          <w:rFonts w:eastAsia="Yu Mincho"/>
        </w:rPr>
        <w:t>.2</w:t>
      </w:r>
      <w:r>
        <w:rPr>
          <w:rFonts w:eastAsia="Yu Mincho"/>
        </w:rPr>
        <w:tab/>
        <w:t>Configuration of WAB-node</w:t>
      </w:r>
      <w:bookmarkEnd w:id="2572"/>
    </w:p>
    <w:p w14:paraId="78D63CD4" w14:textId="2E0CEE0B" w:rsidR="00AA1024" w:rsidRDefault="00AA1024" w:rsidP="00AA1024">
      <w:pPr>
        <w:pStyle w:val="Heading3"/>
        <w:rPr>
          <w:rFonts w:eastAsia="Yu Mincho"/>
          <w:lang w:eastAsia="ja-JP"/>
        </w:rPr>
      </w:pPr>
      <w:bookmarkStart w:id="2573" w:name="_Toc209704970"/>
      <w:bookmarkEnd w:id="2571"/>
      <w:r>
        <w:rPr>
          <w:rFonts w:eastAsia="Malgun Gothic" w:hint="eastAsia"/>
        </w:rPr>
        <w:t>12</w:t>
      </w:r>
      <w:r>
        <w:rPr>
          <w:rFonts w:eastAsia="Yu Mincho"/>
          <w:lang w:eastAsia="ja-JP"/>
        </w:rPr>
        <w:t>.2.1</w:t>
      </w:r>
      <w:r>
        <w:rPr>
          <w:rFonts w:eastAsia="Yu Mincho"/>
          <w:lang w:eastAsia="ja-JP"/>
        </w:rPr>
        <w:tab/>
        <w:t>General</w:t>
      </w:r>
      <w:bookmarkEnd w:id="2573"/>
    </w:p>
    <w:p w14:paraId="0BA13E03" w14:textId="4ABCEC30" w:rsidR="00976DB8" w:rsidRDefault="00976DB8" w:rsidP="00976DB8">
      <w:pPr>
        <w:rPr>
          <w:rFonts w:eastAsia="Yu Mincho"/>
        </w:rPr>
      </w:pPr>
      <w:r>
        <w:rPr>
          <w:rFonts w:eastAsia="Yu Mincho"/>
        </w:rPr>
        <w:t xml:space="preserve">The following configurations of </w:t>
      </w:r>
      <w:r>
        <w:rPr>
          <w:rFonts w:eastAsia="SimSun" w:hint="eastAsia"/>
          <w:lang w:val="en-US" w:eastAsia="zh-CN"/>
        </w:rPr>
        <w:t>a</w:t>
      </w:r>
      <w:r>
        <w:rPr>
          <w:rFonts w:eastAsia="Yu Mincho"/>
        </w:rPr>
        <w:t xml:space="preserve"> WAB-node may need to be updated as the 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gNB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gNB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gNB should broadcast, e.g., the TAC(s), the cell ID(s), the RANAC(s).</w:t>
      </w:r>
    </w:p>
    <w:p w14:paraId="111DE931" w14:textId="03A45BC9" w:rsidR="00AA1024" w:rsidRPr="00976DB8" w:rsidRDefault="00976DB8" w:rsidP="00AA1024">
      <w:pPr>
        <w:rPr>
          <w:rFonts w:eastAsiaTheme="minorEastAsia"/>
        </w:rPr>
      </w:pPr>
      <w:r>
        <w:rPr>
          <w:rFonts w:eastAsia="Yu Mincho"/>
        </w:rPr>
        <w:t>A WAB-node may be provisioned with the parameters pertinent to different potential locations of the WAB- node.</w:t>
      </w:r>
      <w:r>
        <w:rPr>
          <w:rFonts w:hint="eastAsia"/>
          <w:lang w:val="en-US" w:eastAsia="zh-CN"/>
        </w:rPr>
        <w:t xml:space="preserve"> </w:t>
      </w:r>
      <w:r>
        <w:rPr>
          <w:rFonts w:eastAsia="Yu Mincho"/>
        </w:rPr>
        <w:t>Alternatively, the OAM can provision configuration parameters to the WAB-node</w:t>
      </w:r>
      <w:r>
        <w:rPr>
          <w:rFonts w:eastAsia="SimSun" w:hint="eastAsia"/>
          <w:lang w:val="en-US" w:eastAsia="zh-CN"/>
        </w:rPr>
        <w:t>,</w:t>
      </w:r>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574" w:name="_Toc209704971"/>
      <w:r>
        <w:rPr>
          <w:rFonts w:eastAsia="Malgun Gothic" w:hint="eastAsia"/>
        </w:rPr>
        <w:t>12</w:t>
      </w:r>
      <w:r>
        <w:rPr>
          <w:rFonts w:eastAsia="Yu Mincho"/>
          <w:lang w:eastAsia="ja-JP"/>
        </w:rPr>
        <w:t>.2.2</w:t>
      </w:r>
      <w:r>
        <w:rPr>
          <w:rFonts w:eastAsia="Yu Mincho"/>
          <w:lang w:eastAsia="ja-JP"/>
        </w:rPr>
        <w:tab/>
        <w:t>IP address configuration for the WAB-gNB</w:t>
      </w:r>
      <w:bookmarkEnd w:id="2574"/>
    </w:p>
    <w:p w14:paraId="2595FF7E" w14:textId="4CBDCE8B" w:rsidR="00976DB8" w:rsidRDefault="00976DB8" w:rsidP="00976DB8">
      <w:pPr>
        <w:rPr>
          <w:rFonts w:eastAsia="Yu Mincho"/>
        </w:rPr>
      </w:pPr>
      <w:r>
        <w:rPr>
          <w:rFonts w:eastAsia="Yu Mincho"/>
        </w:rPr>
        <w:t xml:space="preserve">A WAB-MT obtains IP address(es) for </w:t>
      </w:r>
      <w:r>
        <w:rPr>
          <w:rFonts w:eastAsia="SimSun" w:hint="eastAsia"/>
          <w:lang w:val="en-US" w:eastAsia="zh-CN"/>
        </w:rPr>
        <w:t>its</w:t>
      </w:r>
      <w:r>
        <w:rPr>
          <w:rFonts w:eastAsia="Yu Mincho"/>
        </w:rPr>
        <w:t xml:space="preserve"> PDU sessions in the same manner as a legacy UE.</w:t>
      </w:r>
    </w:p>
    <w:p w14:paraId="06773BB3" w14:textId="28A993EC"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T</w:t>
      </w:r>
      <w:r>
        <w:rPr>
          <w:rFonts w:eastAsia="Yu Mincho"/>
          <w:lang w:eastAsia="zh-CN"/>
        </w:rPr>
        <w:t>he allocation of the inner tunnel IP address(es) is outside of 3GPP scope.</w:t>
      </w:r>
    </w:p>
    <w:p w14:paraId="2739FAFA" w14:textId="0C9C8E05" w:rsidR="00976DB8" w:rsidRDefault="00976DB8" w:rsidP="00976DB8">
      <w:pPr>
        <w:pStyle w:val="Heading3"/>
        <w:rPr>
          <w:rFonts w:eastAsia="Yu Mincho"/>
          <w:lang w:eastAsia="ja-JP"/>
        </w:rPr>
      </w:pPr>
      <w:r>
        <w:rPr>
          <w:rFonts w:eastAsia="Malgun Gothic" w:hint="eastAsia"/>
        </w:rPr>
        <w:t>12</w:t>
      </w:r>
      <w:r>
        <w:rPr>
          <w:rFonts w:eastAsia="Yu Mincho"/>
          <w:lang w:eastAsia="ja-JP"/>
        </w:rPr>
        <w:t>.2.3</w:t>
      </w:r>
      <w:r>
        <w:rPr>
          <w:rFonts w:eastAsia="Yu Mincho"/>
          <w:lang w:eastAsia="ja-JP"/>
        </w:rPr>
        <w:tab/>
        <w:t>TAC</w:t>
      </w:r>
      <w:r>
        <w:rPr>
          <w:rFonts w:eastAsia="SimSun" w:hint="eastAsia"/>
          <w:lang w:val="en-US" w:eastAsia="zh-CN"/>
        </w:rPr>
        <w:t xml:space="preserve"> and </w:t>
      </w:r>
      <w:r>
        <w:rPr>
          <w:rFonts w:eastAsia="Yu Mincho"/>
          <w:lang w:eastAsia="ja-JP"/>
        </w:rPr>
        <w:t>RANAC (re-)configuration</w:t>
      </w:r>
      <w:r>
        <w:rPr>
          <w:rFonts w:eastAsia="SimSun" w:hint="eastAsia"/>
          <w:lang w:val="en-US" w:eastAsia="zh-CN"/>
        </w:rPr>
        <w:t>s</w:t>
      </w:r>
      <w:r>
        <w:rPr>
          <w:rFonts w:eastAsia="Yu Mincho"/>
          <w:lang w:eastAsia="ja-JP"/>
        </w:rPr>
        <w:t xml:space="preserve"> for a WAB-gNB’s cell</w:t>
      </w:r>
    </w:p>
    <w:p w14:paraId="050384DE" w14:textId="683F25A0" w:rsidR="00AA1024" w:rsidRDefault="00976DB8" w:rsidP="00976DB8">
      <w:pPr>
        <w:rPr>
          <w:rFonts w:eastAsia="Yu Mincho"/>
        </w:rPr>
      </w:pPr>
      <w:r>
        <w:rPr>
          <w:rFonts w:eastAsia="Yu Mincho"/>
        </w:rPr>
        <w:t>The TAC</w:t>
      </w:r>
      <w:r>
        <w:rPr>
          <w:rFonts w:eastAsia="SimSun" w:hint="eastAsia"/>
          <w:lang w:val="en-US" w:eastAsia="zh-CN"/>
        </w:rPr>
        <w:t xml:space="preserve"> and </w:t>
      </w:r>
      <w:r>
        <w:rPr>
          <w:rFonts w:eastAsia="Yu Mincho"/>
        </w:rPr>
        <w:t xml:space="preserve">RANAC of </w:t>
      </w:r>
      <w:r>
        <w:rPr>
          <w:rFonts w:hint="eastAsia"/>
          <w:lang w:val="en-US" w:eastAsia="zh-CN"/>
        </w:rPr>
        <w:t>WAB-gNB</w:t>
      </w:r>
      <w:r>
        <w:rPr>
          <w:rFonts w:eastAsia="Yu Mincho"/>
        </w:rPr>
        <w:t>’s</w:t>
      </w:r>
      <w:r>
        <w:rPr>
          <w:rFonts w:hint="eastAsia"/>
          <w:lang w:val="en-US" w:eastAsia="zh-CN"/>
        </w:rPr>
        <w:t xml:space="preserve"> </w:t>
      </w:r>
      <w:r>
        <w:rPr>
          <w:rFonts w:eastAsia="Yu Mincho"/>
        </w:rPr>
        <w:t xml:space="preserve">cell </w:t>
      </w:r>
      <w:r>
        <w:rPr>
          <w:rFonts w:eastAsia="SimSun" w:hint="eastAsia"/>
          <w:lang w:val="en-US" w:eastAsia="zh-CN"/>
        </w:rPr>
        <w:t>are</w:t>
      </w:r>
      <w:r>
        <w:rPr>
          <w:rFonts w:eastAsia="Yu Mincho"/>
        </w:rPr>
        <w:t xml:space="preserve"> configured by the OAM. During the mobility</w:t>
      </w:r>
      <w:r>
        <w:rPr>
          <w:rFonts w:hint="eastAsia"/>
          <w:lang w:val="en-US"/>
        </w:rPr>
        <w:t xml:space="preserve"> of WAB-node</w:t>
      </w:r>
      <w:r>
        <w:rPr>
          <w:rFonts w:eastAsia="Yu Mincho"/>
        </w:rPr>
        <w:t xml:space="preserve">, </w:t>
      </w:r>
      <w:r>
        <w:rPr>
          <w:rFonts w:eastAsia="SimSun" w:hint="eastAsia"/>
          <w:lang w:val="en-US" w:eastAsia="zh-CN"/>
        </w:rPr>
        <w:t>they</w:t>
      </w:r>
      <w:r>
        <w:rPr>
          <w:rFonts w:eastAsia="Yu Mincho"/>
        </w:rPr>
        <w:t xml:space="preserve"> can be reconfigured by the OAM, or </w:t>
      </w:r>
      <w:r>
        <w:rPr>
          <w:rFonts w:eastAsia="SimSun" w:hint="eastAsia"/>
          <w:lang w:val="en-US" w:eastAsia="zh-CN"/>
        </w:rPr>
        <w:t>they</w:t>
      </w:r>
      <w:r>
        <w:rPr>
          <w:rFonts w:eastAsia="Yu Mincho"/>
        </w:rPr>
        <w:t xml:space="preserve"> can remain unchanged in a certain geographical area. The TAC</w:t>
      </w:r>
      <w:r>
        <w:rPr>
          <w:rFonts w:eastAsia="SimSun" w:hint="eastAsia"/>
          <w:lang w:val="en-US" w:eastAsia="zh-CN"/>
        </w:rPr>
        <w:t xml:space="preserve"> and </w:t>
      </w:r>
      <w:r>
        <w:rPr>
          <w:rFonts w:eastAsia="Yu Mincho"/>
        </w:rPr>
        <w:t xml:space="preserve">RANAC of the </w:t>
      </w:r>
      <w:r>
        <w:rPr>
          <w:rFonts w:hint="eastAsia"/>
          <w:lang w:val="en-US" w:eastAsia="zh-CN"/>
        </w:rPr>
        <w:t>WAB-gNB</w:t>
      </w:r>
      <w:r>
        <w:rPr>
          <w:rFonts w:eastAsia="Yu Mincho"/>
        </w:rPr>
        <w:t>’s cell may be the same as, or different than, the TAC</w:t>
      </w:r>
      <w:r>
        <w:rPr>
          <w:rFonts w:eastAsia="SimSun" w:hint="eastAsia"/>
          <w:lang w:val="en-US" w:eastAsia="zh-CN"/>
        </w:rPr>
        <w:t xml:space="preserve"> and </w:t>
      </w:r>
      <w:r>
        <w:rPr>
          <w:rFonts w:eastAsia="Yu Mincho"/>
        </w:rPr>
        <w:t xml:space="preserve">RANAC of the co-located </w:t>
      </w:r>
      <w:r>
        <w:rPr>
          <w:rFonts w:eastAsia="Yu Mincho" w:hint="eastAsia"/>
          <w:lang w:val="en-US" w:eastAsia="zh-CN"/>
        </w:rPr>
        <w:t>WAB</w:t>
      </w:r>
      <w:r>
        <w:rPr>
          <w:rFonts w:eastAsia="Yu Mincho"/>
        </w:rPr>
        <w:t>-MT’s serving cell</w:t>
      </w:r>
      <w:r>
        <w:rPr>
          <w:rFonts w:eastAsia="SimSun" w:hint="eastAsia"/>
          <w:lang w:val="en-US" w:eastAsia="zh-CN"/>
        </w:rPr>
        <w:t>, respectively</w:t>
      </w:r>
      <w:r>
        <w:rPr>
          <w:rFonts w:eastAsia="Yu Mincho"/>
        </w:rPr>
        <w:t>. The TAC</w:t>
      </w:r>
      <w:r>
        <w:rPr>
          <w:rFonts w:eastAsia="SimSun" w:hint="eastAsia"/>
          <w:lang w:val="en-US" w:eastAsia="zh-CN"/>
        </w:rPr>
        <w:t xml:space="preserve"> and </w:t>
      </w:r>
      <w:r>
        <w:rPr>
          <w:rFonts w:eastAsia="Yu Mincho"/>
        </w:rPr>
        <w:t xml:space="preserve">RANAC </w:t>
      </w:r>
      <w:r>
        <w:rPr>
          <w:rFonts w:eastAsia="SimSun" w:hint="eastAsia"/>
          <w:lang w:val="en-US" w:eastAsia="zh-CN"/>
        </w:rPr>
        <w:t>of</w:t>
      </w:r>
      <w:r>
        <w:rPr>
          <w:rFonts w:eastAsia="Yu Mincho"/>
        </w:rPr>
        <w:t xml:space="preserve">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575" w:name="_Toc209704973"/>
      <w:r>
        <w:rPr>
          <w:rFonts w:eastAsia="Malgun Gothic" w:hint="eastAsia"/>
        </w:rPr>
        <w:t>12</w:t>
      </w:r>
      <w:r w:rsidRPr="009548DC">
        <w:rPr>
          <w:lang w:eastAsia="zh-CN"/>
        </w:rPr>
        <w:t>.3</w:t>
      </w:r>
      <w:r w:rsidRPr="009548DC">
        <w:rPr>
          <w:lang w:eastAsia="zh-CN"/>
        </w:rPr>
        <w:tab/>
        <w:t>NG connection management</w:t>
      </w:r>
      <w:bookmarkEnd w:id="2575"/>
    </w:p>
    <w:p w14:paraId="175081C6" w14:textId="71F9D39F" w:rsidR="00AA1024" w:rsidRPr="009548DC" w:rsidRDefault="00976DB8" w:rsidP="00AA1024">
      <w:r>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s the AMF.</w:t>
      </w:r>
    </w:p>
    <w:p w14:paraId="414C4519" w14:textId="33962972" w:rsidR="00AA1024" w:rsidRPr="009548DC" w:rsidRDefault="00AA1024" w:rsidP="00AA1024">
      <w:pPr>
        <w:pStyle w:val="Heading2"/>
        <w:rPr>
          <w:szCs w:val="32"/>
          <w:lang w:eastAsia="zh-CN"/>
        </w:rPr>
      </w:pPr>
      <w:bookmarkStart w:id="2576" w:name="_Toc20970497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576"/>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403B2BDD" w14:textId="59936542" w:rsidR="00976DB8" w:rsidRDefault="00AA1024" w:rsidP="00976DB8">
      <w:pPr>
        <w:pStyle w:val="Heading2"/>
        <w:rPr>
          <w:lang w:eastAsia="zh-CN"/>
        </w:rPr>
      </w:pPr>
      <w:bookmarkStart w:id="2577" w:name="_Toc209704975"/>
      <w:r>
        <w:rPr>
          <w:rFonts w:eastAsia="Malgun Gothic" w:hint="eastAsia"/>
        </w:rPr>
        <w:t>12</w:t>
      </w:r>
      <w:r w:rsidRPr="009548DC">
        <w:rPr>
          <w:lang w:eastAsia="zh-CN"/>
        </w:rPr>
        <w:t>.5</w:t>
      </w:r>
      <w:r w:rsidRPr="009548DC">
        <w:rPr>
          <w:lang w:eastAsia="zh-CN"/>
        </w:rPr>
        <w:tab/>
      </w:r>
      <w:bookmarkEnd w:id="2577"/>
      <w:r w:rsidR="00976DB8">
        <w:rPr>
          <w:rFonts w:hint="eastAsia"/>
          <w:lang w:val="en-US" w:eastAsia="zh-CN"/>
        </w:rPr>
        <w:t xml:space="preserve">Additional </w:t>
      </w:r>
      <w:r w:rsidR="00976DB8">
        <w:rPr>
          <w:lang w:eastAsia="zh-CN"/>
        </w:rPr>
        <w:t>User Location Information</w:t>
      </w:r>
      <w:r w:rsidR="00976DB8">
        <w:rPr>
          <w:rFonts w:hint="eastAsia"/>
          <w:lang w:val="en-US" w:eastAsia="zh-CN"/>
        </w:rPr>
        <w:t xml:space="preserve"> for WAB</w:t>
      </w:r>
    </w:p>
    <w:p w14:paraId="390E8D89" w14:textId="543554AF" w:rsidR="00976DB8" w:rsidRDefault="00976DB8" w:rsidP="00976DB8">
      <w:r>
        <w:t xml:space="preserve">For UEs served by a WAB-gNB, in addition to the User Location Information (ULI), the WAB-gNB also provides the core network with Additional ULI, which includes a TAI and a NR CGI pertinent to the </w:t>
      </w:r>
      <w:r>
        <w:rPr>
          <w:rFonts w:eastAsia="SimSun" w:hint="eastAsia"/>
          <w:lang w:val="en-US" w:eastAsia="zh-CN"/>
        </w:rPr>
        <w:t>UE</w:t>
      </w:r>
      <w:r>
        <w:rPr>
          <w:rFonts w:eastAsia="SimSun"/>
          <w:lang w:val="en-US" w:eastAsia="zh-CN"/>
        </w:rPr>
        <w:t>’</w:t>
      </w:r>
      <w:r>
        <w:rPr>
          <w:rFonts w:eastAsia="SimSun" w:hint="eastAsia"/>
          <w:lang w:val="en-US" w:eastAsia="zh-CN"/>
        </w:rPr>
        <w:t>s serving</w:t>
      </w:r>
      <w:r>
        <w:rPr>
          <w:rFonts w:hint="eastAsia"/>
          <w:lang w:val="en-US" w:eastAsia="zh-CN"/>
        </w:rPr>
        <w:t xml:space="preserve"> </w:t>
      </w:r>
      <w:r>
        <w:t>PLMN/SNPN.</w:t>
      </w:r>
    </w:p>
    <w:p w14:paraId="7E5888D9" w14:textId="1CFE93D2" w:rsidR="00976DB8" w:rsidRDefault="00976DB8" w:rsidP="00976DB8">
      <w:r>
        <w:t>If the UE’s serving</w:t>
      </w:r>
      <w:r>
        <w:rPr>
          <w:rFonts w:hint="eastAsia"/>
          <w:lang w:val="en-US" w:eastAsia="zh-CN"/>
        </w:rPr>
        <w:t xml:space="preserve"> </w:t>
      </w:r>
      <w:r>
        <w:t>PLMN/SNPN is the same as the PLMN/SNPN serving the WAB-MT, and the WAB-MT connects to the BH-gNB by means of a terrestrial link, the Additional ULI for UEs served by the WAB-gNB includes the TAI and the NR CGI of the cell serving the WAB-MT.</w:t>
      </w:r>
    </w:p>
    <w:p w14:paraId="2586E2FF" w14:textId="737FF703" w:rsidR="00976DB8" w:rsidRDefault="00976DB8" w:rsidP="00976DB8">
      <w:r>
        <w:t>If the PLMN/SNPN serving the WAB-MT is different from the UE’s serving</w:t>
      </w:r>
      <w:r>
        <w:rPr>
          <w:rFonts w:hint="eastAsia"/>
          <w:lang w:val="en-US" w:eastAsia="zh-CN"/>
        </w:rPr>
        <w:t xml:space="preserve"> </w:t>
      </w:r>
      <w:r>
        <w:t>PLMN/SNPN, and the WAB-MT connects to the BH-gNB by means of a terrestrial link, the Additional ULI for UEs served by the WAB-gNB is determined by the WAB-gNB, based on the WAB-node’s geo-location.</w:t>
      </w:r>
    </w:p>
    <w:p w14:paraId="27AAC34D" w14:textId="5B68B877" w:rsidR="00AA1024" w:rsidRPr="009548DC" w:rsidRDefault="00976DB8" w:rsidP="00976DB8">
      <w:r>
        <w:t>If the WAB-MT connects to the BH-gNB by means of a non-terrestrial link, the Additional ULI for UEs served by WAB-gNB is determined by the WAB-gNB, based on WAB-node’s geo-location. This applies regardless of whether the PLMN/SNPN serving the WAB-MT is the same as, or different than, the UE’s serving</w:t>
      </w:r>
      <w:r>
        <w:rPr>
          <w:rFonts w:hint="eastAsia"/>
          <w:lang w:val="en-US" w:eastAsia="zh-CN"/>
        </w:rPr>
        <w:t xml:space="preserve"> </w:t>
      </w:r>
      <w:r>
        <w:t>PLMN/SNPN.</w:t>
      </w:r>
    </w:p>
    <w:p w14:paraId="4D3CAA82" w14:textId="5FCF7441" w:rsidR="00976DB8" w:rsidRDefault="00AA1024" w:rsidP="00976DB8">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w:t>
      </w:r>
      <w:r w:rsidR="00A8488A" w:rsidRPr="009548DC">
        <w:t>procedures</w:t>
      </w:r>
      <w:r w:rsidR="00A8488A">
        <w:t xml:space="preserve"> to</w:t>
      </w:r>
      <w:r w:rsidR="00A8488A" w:rsidRPr="009548DC">
        <w:t xml:space="preserve"> the core network.</w:t>
      </w:r>
    </w:p>
    <w:p w14:paraId="5D13271B" w14:textId="2B6621B5" w:rsidR="00AA1024" w:rsidRPr="009548DC" w:rsidRDefault="00976DB8" w:rsidP="00976DB8">
      <w:r>
        <w:t>The WAB-gNB</w:t>
      </w:r>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p>
    <w:p w14:paraId="433280F1" w14:textId="348869AF" w:rsidR="00AA1024" w:rsidRPr="009548DC" w:rsidRDefault="00AA1024" w:rsidP="004D1FE5">
      <w:pPr>
        <w:pStyle w:val="Heading2"/>
        <w:rPr>
          <w:lang w:eastAsia="zh-CN"/>
        </w:rPr>
      </w:pPr>
      <w:bookmarkStart w:id="2578" w:name="_Toc209704976"/>
      <w:r>
        <w:rPr>
          <w:rFonts w:eastAsia="Malgun Gothic" w:hint="eastAsia"/>
        </w:rPr>
        <w:t>12</w:t>
      </w:r>
      <w:r w:rsidRPr="009548DC">
        <w:rPr>
          <w:lang w:eastAsia="zh-CN"/>
        </w:rPr>
        <w:t>.6</w:t>
      </w:r>
      <w:r w:rsidRPr="009548DC">
        <w:rPr>
          <w:lang w:eastAsia="zh-CN"/>
        </w:rPr>
        <w:tab/>
        <w:t>PCI collision avoidance</w:t>
      </w:r>
      <w:bookmarkEnd w:id="2578"/>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579" w:name="_Toc51971224"/>
      <w:bookmarkStart w:id="2580" w:name="_Toc37231823"/>
      <w:bookmarkStart w:id="2581" w:name="_Toc185530274"/>
      <w:bookmarkStart w:id="2582" w:name="_Toc20387887"/>
      <w:bookmarkStart w:id="2583" w:name="_Toc52551207"/>
      <w:bookmarkStart w:id="2584" w:name="_Toc29375966"/>
      <w:bookmarkStart w:id="2585" w:name="_Toc46501876"/>
      <w:bookmarkStart w:id="2586" w:name="_Toc209704977"/>
      <w:bookmarkStart w:id="2587" w:name="_Toc185530501"/>
      <w:bookmarkStart w:id="2588" w:name="_Toc46502082"/>
      <w:bookmarkStart w:id="2589" w:name="_Toc37232024"/>
      <w:bookmarkStart w:id="2590" w:name="_Toc29376127"/>
      <w:bookmarkStart w:id="2591" w:name="_Toc51971430"/>
      <w:bookmarkStart w:id="2592" w:name="_Toc20388047"/>
      <w:bookmarkStart w:id="2593" w:name="_Toc52551413"/>
      <w:r>
        <w:rPr>
          <w:rFonts w:eastAsia="Malgun Gothic" w:hint="eastAsia"/>
        </w:rPr>
        <w:t>12</w:t>
      </w:r>
      <w:r w:rsidRPr="007A24CB">
        <w:rPr>
          <w:lang w:eastAsia="ja-JP"/>
        </w:rPr>
        <w:t>.</w:t>
      </w:r>
      <w:r>
        <w:rPr>
          <w:lang w:eastAsia="ja-JP"/>
        </w:rPr>
        <w:t>7</w:t>
      </w:r>
      <w:r w:rsidRPr="007A24CB">
        <w:rPr>
          <w:lang w:eastAsia="ja-JP"/>
        </w:rPr>
        <w:tab/>
      </w:r>
      <w:bookmarkEnd w:id="2579"/>
      <w:bookmarkEnd w:id="2580"/>
      <w:bookmarkEnd w:id="2581"/>
      <w:bookmarkEnd w:id="2582"/>
      <w:bookmarkEnd w:id="2583"/>
      <w:bookmarkEnd w:id="2584"/>
      <w:bookmarkEnd w:id="2585"/>
      <w:r w:rsidRPr="007A24CB">
        <w:rPr>
          <w:lang w:eastAsia="ja-JP"/>
        </w:rPr>
        <w:t>WAB-</w:t>
      </w:r>
      <w:r w:rsidRPr="007A24CB">
        <w:rPr>
          <w:rFonts w:hint="eastAsia"/>
          <w:lang w:eastAsia="ja-JP"/>
        </w:rPr>
        <w:t>node</w:t>
      </w:r>
      <w:r w:rsidRPr="007A24CB">
        <w:rPr>
          <w:lang w:eastAsia="ja-JP"/>
        </w:rPr>
        <w:t xml:space="preserve"> mobility</w:t>
      </w:r>
      <w:bookmarkEnd w:id="2586"/>
    </w:p>
    <w:p w14:paraId="3E3B5DF0" w14:textId="0C873CCF" w:rsidR="00AA1024" w:rsidRPr="007A24CB" w:rsidRDefault="00AA1024" w:rsidP="004D1FE5">
      <w:pPr>
        <w:pStyle w:val="Heading3"/>
      </w:pPr>
      <w:bookmarkStart w:id="2594" w:name="_Toc209704978"/>
      <w:r>
        <w:rPr>
          <w:rFonts w:eastAsia="Malgun Gothic" w:hint="eastAsia"/>
        </w:rPr>
        <w:t>12</w:t>
      </w:r>
      <w:r w:rsidRPr="007A24CB">
        <w:t>.</w:t>
      </w:r>
      <w:r>
        <w:t>7</w:t>
      </w:r>
      <w:r w:rsidRPr="007A24CB">
        <w:t>.1</w:t>
      </w:r>
      <w:r w:rsidRPr="007A24CB">
        <w:tab/>
        <w:t>WAB-MT mobility</w:t>
      </w:r>
      <w:bookmarkEnd w:id="2594"/>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w:t>
      </w:r>
      <w:r w:rsidR="00976DB8">
        <w:t xml:space="preserve">the </w:t>
      </w:r>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r w:rsidRPr="00717E84">
        <w:rPr>
          <w:rFonts w:hint="eastAsia"/>
        </w:rPr>
        <w:t xml:space="preserve">During the XnAP </w:t>
      </w:r>
      <w:r>
        <w:t>H</w:t>
      </w:r>
      <w:r w:rsidRPr="00717E84">
        <w:rPr>
          <w:rFonts w:hint="eastAsia"/>
        </w:rPr>
        <w:t xml:space="preserve">andover </w:t>
      </w:r>
      <w:r>
        <w:t>P</w:t>
      </w:r>
      <w:r w:rsidRPr="00717E84">
        <w:rPr>
          <w:rFonts w:hint="eastAsia"/>
        </w:rPr>
        <w:t xml:space="preserve">reparation procedure or NGAP Handover Resource Allocation procedure, the target </w:t>
      </w:r>
      <w:r>
        <w:t>gNB</w:t>
      </w:r>
      <w:r w:rsidRPr="00717E84">
        <w:rPr>
          <w:rFonts w:hint="eastAsia"/>
        </w:rPr>
        <w:t xml:space="preserve"> node reject</w:t>
      </w:r>
      <w:r>
        <w:rPr>
          <w:rFonts w:hint="eastAsia"/>
          <w:lang w:eastAsia="zh-CN"/>
        </w:rPr>
        <w:t>s</w:t>
      </w:r>
      <w:r w:rsidRPr="00717E84">
        <w:rPr>
          <w:rFonts w:hint="eastAsia"/>
        </w:rPr>
        <w:t xml:space="preserve"> the handover when the target </w:t>
      </w:r>
      <w:r>
        <w:t>gNB</w:t>
      </w:r>
      <w:r w:rsidRPr="00717E84">
        <w:rPr>
          <w:rFonts w:hint="eastAsia"/>
        </w:rPr>
        <w:t xml:space="preserve"> does not support the </w:t>
      </w:r>
      <w:r>
        <w:t xml:space="preserve">S-NSSAI(s) dedicated to </w:t>
      </w:r>
      <w:r w:rsidRPr="00717E84">
        <w:rPr>
          <w:rFonts w:hint="eastAsia"/>
        </w:rPr>
        <w:t>backhaul PDU session(s) of the WAB-MT</w:t>
      </w:r>
      <w:r>
        <w:t>.</w:t>
      </w:r>
    </w:p>
    <w:p w14:paraId="3617B7E2" w14:textId="64008446" w:rsidR="00AA1024" w:rsidRPr="007A24CB" w:rsidRDefault="00AA1024" w:rsidP="004D1FE5">
      <w:pPr>
        <w:pStyle w:val="Heading3"/>
      </w:pPr>
      <w:bookmarkStart w:id="2595" w:name="_Toc20388049"/>
      <w:bookmarkStart w:id="2596" w:name="_Toc46502084"/>
      <w:bookmarkStart w:id="2597" w:name="_Toc29376129"/>
      <w:bookmarkStart w:id="2598" w:name="_Toc185530503"/>
      <w:bookmarkStart w:id="2599" w:name="_Toc37232026"/>
      <w:bookmarkStart w:id="2600" w:name="_Toc52551415"/>
      <w:bookmarkStart w:id="2601" w:name="_Toc51971432"/>
      <w:bookmarkStart w:id="2602" w:name="_Toc209704979"/>
      <w:bookmarkEnd w:id="2587"/>
      <w:bookmarkEnd w:id="2588"/>
      <w:bookmarkEnd w:id="2589"/>
      <w:bookmarkEnd w:id="2590"/>
      <w:bookmarkEnd w:id="2591"/>
      <w:bookmarkEnd w:id="2592"/>
      <w:bookmarkEnd w:id="2593"/>
      <w:r>
        <w:rPr>
          <w:rFonts w:eastAsia="Malgun Gothic" w:hint="eastAsia"/>
        </w:rPr>
        <w:t>12</w:t>
      </w:r>
      <w:r w:rsidRPr="007A24CB">
        <w:t>.</w:t>
      </w:r>
      <w:r>
        <w:t>7</w:t>
      </w:r>
      <w:r w:rsidRPr="007A24CB">
        <w:t>.2</w:t>
      </w:r>
      <w:r w:rsidRPr="007A24CB">
        <w:tab/>
      </w:r>
      <w:bookmarkEnd w:id="2595"/>
      <w:bookmarkEnd w:id="2596"/>
      <w:bookmarkEnd w:id="2597"/>
      <w:bookmarkEnd w:id="2598"/>
      <w:bookmarkEnd w:id="2599"/>
      <w:bookmarkEnd w:id="2600"/>
      <w:bookmarkEnd w:id="2601"/>
      <w:r w:rsidRPr="007A24CB">
        <w:t>WAB-gNB mobility</w:t>
      </w:r>
      <w:bookmarkEnd w:id="2602"/>
    </w:p>
    <w:p w14:paraId="46F62142" w14:textId="4CD2D581" w:rsidR="00AA1024" w:rsidRPr="007A24CB" w:rsidRDefault="00AA1024" w:rsidP="004D1FE5">
      <w:pPr>
        <w:pStyle w:val="Heading4"/>
      </w:pPr>
      <w:bookmarkStart w:id="2603" w:name="_Toc172715191"/>
      <w:bookmarkStart w:id="2604" w:name="_Toc209704980"/>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603"/>
      <w:bookmarkEnd w:id="2604"/>
    </w:p>
    <w:p w14:paraId="0D8BF4EB" w14:textId="15664B74" w:rsidR="00976DB8" w:rsidRDefault="00976DB8" w:rsidP="00976DB8">
      <w:pPr>
        <w:rPr>
          <w:lang w:eastAsia="zh-CN"/>
        </w:rPr>
      </w:pPr>
      <w:r>
        <w:rPr>
          <w:lang w:eastAsia="zh-CN"/>
        </w:rPr>
        <w:t xml:space="preserve">Due to the WAB-gNB’s mobility, the AMF serving the UEs </w:t>
      </w:r>
      <w:r>
        <w:rPr>
          <w:rFonts w:hint="eastAsia"/>
          <w:lang w:val="en-US" w:eastAsia="zh-CN"/>
        </w:rPr>
        <w:t>served by</w:t>
      </w:r>
      <w:r>
        <w:rPr>
          <w:lang w:eastAsia="zh-CN"/>
        </w:rPr>
        <w:t xml:space="preserve"> the WAB-gNB may need to be changed.</w:t>
      </w:r>
    </w:p>
    <w:p w14:paraId="5EA3DAE6" w14:textId="106956DE" w:rsidR="00AA1024" w:rsidRPr="007A24CB" w:rsidRDefault="00976DB8" w:rsidP="00976DB8">
      <w:pPr>
        <w:rPr>
          <w:lang w:eastAsia="zh-CN"/>
        </w:rPr>
      </w:pPr>
      <w:r>
        <w:rPr>
          <w:lang w:eastAsia="zh-CN"/>
        </w:rPr>
        <w:t xml:space="preserve">For the AMF change, a new logical WAB-gNB is instantiated, </w:t>
      </w:r>
      <w:r>
        <w:rPr>
          <w:rFonts w:hint="eastAsia"/>
          <w:lang w:val="en-US" w:eastAsia="zh-CN"/>
        </w:rPr>
        <w:t>and it</w:t>
      </w:r>
      <w:r>
        <w:rPr>
          <w:lang w:eastAsia="zh-CN"/>
        </w:rPr>
        <w:t xml:space="preserve"> establishes NG connection(s) towards one or more new AMF(s). The new logical WAB-</w:t>
      </w:r>
      <w:r>
        <w:rPr>
          <w:rFonts w:hint="eastAsia"/>
          <w:lang w:eastAsia="zh-CN"/>
        </w:rPr>
        <w:t>gNB</w:t>
      </w:r>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34363F31"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 xml:space="preserve">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32], which is triggered by the new TAC </w:t>
      </w:r>
      <w:r w:rsidR="00976DB8">
        <w:rPr>
          <w:rFonts w:hint="eastAsia"/>
          <w:lang w:val="en-US" w:eastAsia="zh-CN"/>
        </w:rPr>
        <w:t>of</w:t>
      </w:r>
      <w:r w:rsidR="00976DB8">
        <w:rPr>
          <w:lang w:eastAsia="zh-CN"/>
        </w:rPr>
        <w:t xml:space="preserve"> the new logical WAB-gNB’s cell. During this Mobility Registration Update, the UE’s AMF is changed to the new AMF.</w:t>
      </w:r>
    </w:p>
    <w:p w14:paraId="0B8B0791" w14:textId="20230BA7" w:rsidR="00AA1024" w:rsidRDefault="00976DB8" w:rsidP="00976DB8">
      <w:pPr>
        <w:rPr>
          <w:lang w:eastAsia="zh-CN"/>
        </w:rPr>
      </w:pPr>
      <w:r>
        <w:rPr>
          <w:lang w:eastAsia="zh-CN"/>
        </w:rPr>
        <w:t>After all the UEs in RRC_CONNECTED state are handed over, the NG connection(s) between the old logical WAB-gNB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605" w:name="_Toc209704981"/>
      <w:r>
        <w:rPr>
          <w:rFonts w:eastAsia="Malgun Gothic" w:hint="eastAsia"/>
        </w:rPr>
        <w:t>12</w:t>
      </w:r>
      <w:r w:rsidRPr="00B8690F">
        <w:t>.8</w:t>
      </w:r>
      <w:r w:rsidRPr="00B8690F">
        <w:tab/>
        <w:t>Xn connection management</w:t>
      </w:r>
      <w:bookmarkEnd w:id="2605"/>
    </w:p>
    <w:p w14:paraId="5E6B6986" w14:textId="06632A8D" w:rsidR="00AA1024" w:rsidRDefault="00976DB8" w:rsidP="00AA1024">
      <w:r>
        <w:t>A WAB-gNB can establish an Xn connection with the BH-gNB serving the WAB-MT co-located</w:t>
      </w:r>
      <w:r>
        <w:rPr>
          <w:rFonts w:eastAsia="SimSun" w:hint="eastAsia"/>
          <w:lang w:val="en-US" w:eastAsia="zh-CN"/>
        </w:rPr>
        <w:t xml:space="preserve"> with the WAB-gNB</w:t>
      </w:r>
      <w:r>
        <w:t xml:space="preserve">, and with the neighbouring </w:t>
      </w:r>
      <w:r w:rsidR="00860237">
        <w:rPr>
          <w:rFonts w:eastAsiaTheme="minorEastAsia" w:hint="eastAsia"/>
          <w:lang w:eastAsia="zh-CN"/>
        </w:rPr>
        <w:t>NG-RAN node(s)</w:t>
      </w:r>
      <w:r>
        <w:t>. During the</w:t>
      </w:r>
      <w:r>
        <w:rPr>
          <w:rFonts w:eastAsia="SimSun" w:hint="eastAsia"/>
          <w:lang w:val="en-US" w:eastAsia="zh-CN"/>
        </w:rPr>
        <w:t xml:space="preserve"> Xn</w:t>
      </w:r>
      <w:r>
        <w:t xml:space="preserve"> setup or</w:t>
      </w:r>
      <w:r>
        <w:rPr>
          <w:rFonts w:eastAsia="SimSun" w:hint="eastAsia"/>
          <w:lang w:val="en-US" w:eastAsia="zh-CN"/>
        </w:rPr>
        <w:t xml:space="preserve"> NG-RAN node configuration</w:t>
      </w:r>
      <w:r>
        <w:t xml:space="preserve"> update, the WAB-gNB can include an ID of the co-located 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14:paraId="59BC3503" w14:textId="2ECCFA97" w:rsidR="00AA1024" w:rsidRDefault="00860237" w:rsidP="00AA1024">
      <w:r>
        <w:t>Establishment of Xn connection between a WAB-gNB and a peer WAB-gNB or</w:t>
      </w:r>
      <w:r w:rsidRPr="0030289E">
        <w:t xml:space="preserve"> </w:t>
      </w:r>
      <w:r>
        <w:t>a gNB that can act as BH-gNB can be avoided</w:t>
      </w:r>
      <w:r w:rsidR="00A8488A">
        <w:rPr>
          <w:rFonts w:hint="eastAsia"/>
          <w:lang w:val="en-US" w:eastAsia="zh-CN"/>
        </w:rPr>
        <w:t>,</w:t>
      </w:r>
      <w:r w:rsidR="00A8488A">
        <w:t xml:space="preserve"> </w:t>
      </w:r>
      <w:r w:rsidR="00A8488A">
        <w:rPr>
          <w:rFonts w:hint="eastAsia"/>
          <w:lang w:val="en-US" w:eastAsia="zh-CN"/>
        </w:rPr>
        <w:t>in which case</w:t>
      </w:r>
      <w:r w:rsidR="00A8488A">
        <w:t xml:space="preserve"> </w:t>
      </w:r>
      <w:r w:rsidR="00A8488A">
        <w:rPr>
          <w:rFonts w:hint="eastAsia"/>
        </w:rPr>
        <w:t xml:space="preserve">the </w:t>
      </w:r>
      <w:r>
        <w:t xml:space="preserve">peer </w:t>
      </w:r>
      <w:r w:rsidR="00A8488A">
        <w:rPr>
          <w:rFonts w:hint="eastAsia"/>
        </w:rPr>
        <w:t xml:space="preserve">WAB-gNB </w:t>
      </w:r>
      <w:r>
        <w:t xml:space="preserve">or the gNB that can act as BH-gNB </w:t>
      </w:r>
      <w:r w:rsidR="00A8488A">
        <w:t>reject</w:t>
      </w:r>
      <w:r w:rsidR="00A8488A">
        <w:rPr>
          <w:rFonts w:hint="eastAsia"/>
          <w:lang w:val="en-US" w:eastAsia="zh-CN"/>
        </w:rPr>
        <w:t>s</w:t>
      </w:r>
      <w:r w:rsidR="00A8488A">
        <w:t xml:space="preserve"> the </w:t>
      </w:r>
      <w:r w:rsidR="00A8488A">
        <w:rPr>
          <w:rFonts w:hint="eastAsia"/>
        </w:rPr>
        <w:t xml:space="preserve">Xn </w:t>
      </w:r>
      <w:r w:rsidR="00A8488A">
        <w:t>setup initiated by</w:t>
      </w:r>
      <w:r w:rsidR="00A8488A">
        <w:rPr>
          <w:rFonts w:hint="eastAsia"/>
        </w:rPr>
        <w:t xml:space="preserve"> </w:t>
      </w:r>
      <w:r>
        <w:t>the</w:t>
      </w:r>
      <w:r>
        <w:rPr>
          <w:rFonts w:hint="eastAsia"/>
        </w:rPr>
        <w:t xml:space="preserve"> </w:t>
      </w:r>
      <w:r w:rsidR="00A8488A">
        <w:rPr>
          <w:rFonts w:hint="eastAsia"/>
        </w:rPr>
        <w:t>WAB-gNB</w:t>
      </w:r>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r>
        <w:t>contained</w:t>
      </w:r>
      <w:r>
        <w:rPr>
          <w:rFonts w:hint="eastAsia"/>
        </w:rPr>
        <w:t xml:space="preserve"> </w:t>
      </w:r>
      <w:r w:rsidR="00A8488A">
        <w:rPr>
          <w:rFonts w:hint="eastAsia"/>
        </w:rPr>
        <w:t>in the XN SETUP REQUEST message.</w:t>
      </w:r>
    </w:p>
    <w:p w14:paraId="4761CB6A" w14:textId="08B634B9" w:rsidR="00AA1024" w:rsidRPr="004D1FE5" w:rsidRDefault="00976DB8" w:rsidP="00781C9A">
      <w:pPr>
        <w:rPr>
          <w:rFonts w:eastAsiaTheme="minorEastAsia"/>
        </w:rPr>
      </w:pPr>
      <w:r>
        <w:t>A (WAB-)g</w:t>
      </w:r>
      <w:r w:rsidR="00A8488A">
        <w:t>NB can be configurable with respect to whether it should accept or reject Xn setup requests received from WAB-gNBs.</w:t>
      </w:r>
    </w:p>
    <w:p w14:paraId="6632CC38" w14:textId="7FF743E5" w:rsidR="00FF5EBC" w:rsidRDefault="00373621" w:rsidP="00371D61">
      <w:pPr>
        <w:pStyle w:val="Heading8"/>
      </w:pPr>
      <w:bookmarkStart w:id="2606" w:name="_CRAnnexAinformative"/>
      <w:bookmarkEnd w:id="2606"/>
      <w:r w:rsidRPr="00B8401F">
        <w:br w:type="page"/>
      </w:r>
      <w:bookmarkStart w:id="2607" w:name="_Toc13919174"/>
      <w:bookmarkStart w:id="2608" w:name="_Toc29391541"/>
      <w:bookmarkStart w:id="2609" w:name="_Toc36560572"/>
      <w:bookmarkStart w:id="2610" w:name="_Toc45104835"/>
      <w:bookmarkStart w:id="2611" w:name="_Toc45883318"/>
      <w:bookmarkStart w:id="2612" w:name="_Toc51763604"/>
      <w:bookmarkStart w:id="2613" w:name="_Toc52266419"/>
      <w:bookmarkStart w:id="2614" w:name="_Toc64445197"/>
      <w:bookmarkStart w:id="2615" w:name="_Toc73980556"/>
      <w:bookmarkStart w:id="2616" w:name="_Toc88651252"/>
      <w:bookmarkStart w:id="2617" w:name="_Toc98351823"/>
      <w:bookmarkStart w:id="2618" w:name="_Toc98748121"/>
      <w:bookmarkStart w:id="2619" w:name="_Toc105704515"/>
      <w:bookmarkStart w:id="2620" w:name="_Toc106108633"/>
      <w:bookmarkStart w:id="2621" w:name="_Toc107829605"/>
      <w:bookmarkStart w:id="2622" w:name="_Toc112703364"/>
      <w:bookmarkStart w:id="2623" w:name="_Toc209704982"/>
      <w:r w:rsidRPr="00B8401F">
        <w:t>Annex A</w:t>
      </w:r>
      <w:r w:rsidRPr="009010F4">
        <w:rPr>
          <w:rFonts w:eastAsia="MS Mincho"/>
        </w:rPr>
        <w:t xml:space="preserve"> </w:t>
      </w:r>
      <w:r w:rsidRPr="00B8401F">
        <w:t>(informative):</w:t>
      </w:r>
      <w:r w:rsidRPr="00B8401F">
        <w:br/>
        <w:t>Deployment scenarios of gNB/en-gNB</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3" type="#_x0000_t75" style="width:405.4pt;height:172.15pt" o:ole="">
            <v:imagedata r:id="rId221" o:title=""/>
          </v:shape>
          <o:OLEObject Type="Embed" ProgID="Visio.Drawing.15" ShapeID="_x0000_i1133" DrawAspect="Content" ObjectID="_1825677609" r:id="rId222"/>
        </w:object>
      </w:r>
    </w:p>
    <w:p w14:paraId="078ADBE6" w14:textId="77777777" w:rsidR="00373621" w:rsidRPr="00B8401F" w:rsidRDefault="00373621" w:rsidP="00371D61">
      <w:pPr>
        <w:pStyle w:val="TF"/>
      </w:pPr>
      <w:bookmarkStart w:id="2624" w:name="_CRFigureA1"/>
      <w:r w:rsidRPr="00B8401F">
        <w:t xml:space="preserve">Figure </w:t>
      </w:r>
      <w:bookmarkEnd w:id="2624"/>
      <w:r w:rsidRPr="00B8401F">
        <w:t>A-1: Example deployment of an Logical gNB/en-gNB</w:t>
      </w:r>
    </w:p>
    <w:p w14:paraId="7522C93D" w14:textId="77777777" w:rsidR="00680A27" w:rsidRPr="00B8401F" w:rsidRDefault="00680A27" w:rsidP="00E978E3">
      <w:pPr>
        <w:pStyle w:val="Heading8"/>
      </w:pPr>
      <w:bookmarkStart w:id="2625" w:name="_CRAnnexB"/>
      <w:bookmarkEnd w:id="2625"/>
      <w:r w:rsidRPr="00B8401F">
        <w:br w:type="page"/>
      </w:r>
      <w:bookmarkStart w:id="2626" w:name="_Toc13919175"/>
      <w:bookmarkStart w:id="2627" w:name="_Toc29391542"/>
      <w:bookmarkStart w:id="2628" w:name="_Toc36560573"/>
      <w:bookmarkStart w:id="2629" w:name="_Toc45104836"/>
      <w:bookmarkStart w:id="2630" w:name="_Toc45883319"/>
      <w:bookmarkStart w:id="2631" w:name="_Toc51763605"/>
      <w:bookmarkStart w:id="2632" w:name="_Toc52266420"/>
      <w:bookmarkStart w:id="2633" w:name="_Toc64445198"/>
      <w:bookmarkStart w:id="2634" w:name="_Toc73980557"/>
      <w:bookmarkStart w:id="2635" w:name="_Toc88651253"/>
      <w:bookmarkStart w:id="2636" w:name="_Toc98351824"/>
      <w:bookmarkStart w:id="2637" w:name="_Toc98748122"/>
      <w:bookmarkStart w:id="2638" w:name="_Toc105704516"/>
      <w:bookmarkStart w:id="2639" w:name="_Toc106108634"/>
      <w:bookmarkStart w:id="2640" w:name="_Toc107829606"/>
      <w:bookmarkStart w:id="2641" w:name="_Toc112703365"/>
      <w:bookmarkStart w:id="2642" w:name="_Toc209704983"/>
      <w:r w:rsidRPr="00B8401F">
        <w:t>Annex B:</w:t>
      </w:r>
      <w:r w:rsidRPr="00B8401F">
        <w:br/>
        <w:t>NG-RAN Architecture for Radio Access Network Sharing with multiple cell ID broadcast (informative)</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43" w:name="_CRAnnexCinformative"/>
      <w:bookmarkEnd w:id="2643"/>
      <w:r w:rsidRPr="00B8401F">
        <w:br w:type="page"/>
      </w:r>
      <w:bookmarkStart w:id="2644" w:name="_Toc13919176"/>
      <w:bookmarkStart w:id="2645" w:name="_Toc29391543"/>
      <w:bookmarkStart w:id="2646" w:name="_Toc36560574"/>
      <w:bookmarkStart w:id="2647" w:name="_Toc45104837"/>
      <w:bookmarkStart w:id="2648" w:name="_Toc45883320"/>
      <w:bookmarkStart w:id="2649" w:name="_Toc51763606"/>
      <w:bookmarkStart w:id="2650" w:name="_Toc52266421"/>
      <w:bookmarkStart w:id="2651" w:name="_Toc64445199"/>
      <w:bookmarkStart w:id="2652" w:name="_Toc73980558"/>
      <w:bookmarkStart w:id="2653" w:name="_Toc88651254"/>
      <w:bookmarkStart w:id="2654" w:name="_Toc98351825"/>
      <w:bookmarkStart w:id="2655" w:name="_Toc98748123"/>
      <w:bookmarkStart w:id="2656" w:name="_Toc105704517"/>
      <w:bookmarkStart w:id="2657" w:name="_Toc106108635"/>
      <w:bookmarkStart w:id="2658" w:name="_Toc107829607"/>
      <w:bookmarkStart w:id="2659" w:name="_Toc112703366"/>
      <w:bookmarkStart w:id="2660" w:name="_Toc209704984"/>
      <w:r w:rsidR="00EB0CE9" w:rsidRPr="00B8401F">
        <w:t xml:space="preserve">Annex </w:t>
      </w:r>
      <w:r w:rsidR="00EC01BA" w:rsidRPr="00B8401F">
        <w:t>C</w:t>
      </w:r>
      <w:r w:rsidR="00EB0CE9" w:rsidRPr="00B8401F">
        <w:t xml:space="preserve"> (informative):</w:t>
      </w:r>
      <w:r w:rsidR="00EB0CE9" w:rsidRPr="00B8401F">
        <w:br/>
        <w:t>Change History</w:t>
      </w:r>
      <w:bookmarkStart w:id="2661" w:name="historyclause"/>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21377" w:rsidRPr="00B8401F" w14:paraId="43DC7DB9"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14CCAA28" w14:textId="7B4D334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A86D0B" w14:textId="5BB5227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6BEE6C" w14:textId="4EF7992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9A6A49D" w14:textId="0BBA4A6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5ECC9" w14:textId="04C5FD5C" w:rsidR="00421377" w:rsidRDefault="00421377" w:rsidP="00421377">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599503" w14:textId="3A956A0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B6848E" w14:textId="1111131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Support for Continuous Management-based MDT i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082E14" w14:textId="57171C7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6FA87B34"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6B9BB489" w14:textId="2CAB24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69D57E" w14:textId="3C9A4EC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302801" w14:textId="06CC92CB"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7B710D" w14:textId="71282433"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ACCC86" w14:textId="2C01AA0C"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62F117D" w14:textId="56E5490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BEB5F5" w14:textId="352F740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577822" w14:textId="7881F16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5C5BCCC"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5C42C756" w14:textId="2C16C8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8E60DA2" w14:textId="010CEBD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CA5ACBB" w14:textId="67C02723"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E07A91" w14:textId="51AA64F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8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CAF79A" w14:textId="10F0820C"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898A36" w14:textId="75B9B4D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882D76" w14:textId="705A811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to WAB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44B44D" w14:textId="5B16BD4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F782C62"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0CFE2AA8" w14:textId="1268EF2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DB73997" w14:textId="5EAB0C7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28FF11" w14:textId="63095F7B"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CE0545" w14:textId="79A0EB5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ACF698" w14:textId="2D724E64" w:rsidR="00421377" w:rsidRDefault="00421377" w:rsidP="00421377">
            <w:pPr>
              <w:pStyle w:val="TAL"/>
              <w:keepNext w:val="0"/>
              <w:keepLines w:val="0"/>
              <w:widowControl w:val="0"/>
              <w:rPr>
                <w:rFonts w:cs="Arial"/>
                <w:sz w:val="16"/>
                <w:szCs w:val="16"/>
              </w:rPr>
            </w:pPr>
            <w:r w:rsidRPr="00421377">
              <w:rPr>
                <w:rFonts w:cs="Arial"/>
                <w:color w:val="000000"/>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7CE67B" w14:textId="153612B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A2DE8B" w14:textId="5677EB43"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to stage-2 specification for 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9403683" w14:textId="518956C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65C73634"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1CFD8C12" w14:textId="1CD42B8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35ECA" w14:textId="1295A15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83377" w14:textId="115B90A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82B2C08" w14:textId="00C813E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B44F38A" w14:textId="16B16815" w:rsidR="00421377" w:rsidRDefault="00421377" w:rsidP="00421377">
            <w:pPr>
              <w:pStyle w:val="TAL"/>
              <w:keepNext w:val="0"/>
              <w:keepLines w:val="0"/>
              <w:widowControl w:val="0"/>
              <w:rPr>
                <w:rFonts w:cs="Arial"/>
                <w:sz w:val="16"/>
                <w:szCs w:val="16"/>
              </w:rPr>
            </w:pPr>
            <w:r w:rsidRPr="00421377">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FDDA9" w14:textId="2EF2A03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0275EC8" w14:textId="2CF8E78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BF5F3" w14:textId="63D73F8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584A5D5"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0050C4F5" w14:textId="53AD34E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09125" w14:textId="36D3B16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ECFD60" w14:textId="72497F5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C1384B" w14:textId="08A69B3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49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998F27" w14:textId="7A9DAE26"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15B963" w14:textId="0E2EDCD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75EC4B" w14:textId="36DB19D2"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s for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F6F794" w14:textId="0E7A4E7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7364EF81"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7D14FE88" w14:textId="0521793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75A67D" w14:textId="7033CCC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180BF49" w14:textId="0E42F48A"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371DFF" w14:textId="39ABFF5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86AE9B" w14:textId="166E8E36"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54A86" w14:textId="2A52618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68C4D4" w14:textId="3574E69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to inter-CU LTM and conditional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53E429" w14:textId="60BFFC0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34403951"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2C8C6D81" w14:textId="4035C24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51AF34" w14:textId="696B478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2BB205A" w14:textId="53A309A9"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D4FAF4" w14:textId="30B6848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AC4FD0" w14:textId="650699E9" w:rsidR="00421377" w:rsidRDefault="00421377" w:rsidP="00421377">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EAAFD" w14:textId="494B774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72903E" w14:textId="6F2CC83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Miscellaneous corrections to the support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1145650" w14:textId="240AFBB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425CFEF9"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4FD91000" w14:textId="54678BC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547BF6B" w14:textId="236AF5A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C874988" w14:textId="595F4B7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1CC232" w14:textId="37DE930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52BF32" w14:textId="70BB7757"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7DC27F" w14:textId="62DE31D9"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9B5A1A" w14:textId="012B4BBF"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Stage-2 Correction of WAB Xn Connection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DC7ABA" w14:textId="75057FC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25C9ED86"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39E60002" w14:textId="6F04DC2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79B17E1" w14:textId="287D985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EFF3B3" w14:textId="754AC814"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64CF27" w14:textId="50EA8C1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6BDCB2" w14:textId="510E479E"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FE3DC1" w14:textId="2BDE67BE"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3EB95" w14:textId="0E3EBAB8"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Failure report without RLF repor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2C189A3" w14:textId="178DDE64"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5DD84C6F"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52283507" w14:textId="389968F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8738D7" w14:textId="705D706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D9C6E24" w14:textId="4BADE5A0"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3A336B" w14:textId="694F0C9B"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1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D36FA2" w14:textId="18A37C37" w:rsidR="00421377" w:rsidRDefault="00421377" w:rsidP="00421377">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E6E5293" w14:textId="52E0FEA7"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629823" w14:textId="1C96411C"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orrection of BH-gNB and WAB-MT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33C2D" w14:textId="4B4C8CFD"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r w:rsidR="00421377" w:rsidRPr="00B8401F" w14:paraId="12636D2B" w14:textId="77777777" w:rsidTr="00C113EC">
        <w:tc>
          <w:tcPr>
            <w:tcW w:w="407" w:type="pct"/>
            <w:tcBorders>
              <w:top w:val="single" w:sz="6" w:space="0" w:color="auto"/>
              <w:left w:val="single" w:sz="6" w:space="0" w:color="auto"/>
              <w:bottom w:val="single" w:sz="6" w:space="0" w:color="auto"/>
              <w:right w:val="single" w:sz="6" w:space="0" w:color="auto"/>
            </w:tcBorders>
            <w:shd w:val="solid" w:color="FFFFFF" w:fill="auto"/>
          </w:tcPr>
          <w:p w14:paraId="70A45EC0" w14:textId="52C99A21"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CD3CE34" w14:textId="1B2AC420"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9A94CF" w14:textId="52B2B4D3" w:rsidR="00421377" w:rsidRPr="00DC6DB2" w:rsidRDefault="00421377" w:rsidP="00421377">
            <w:pPr>
              <w:pStyle w:val="TAL"/>
              <w:keepNext w:val="0"/>
              <w:keepLines w:val="0"/>
              <w:widowControl w:val="0"/>
              <w:rPr>
                <w:rFonts w:cs="Arial"/>
                <w:sz w:val="16"/>
                <w:szCs w:val="16"/>
              </w:rPr>
            </w:pPr>
            <w:r w:rsidRPr="00421377">
              <w:rPr>
                <w:rFonts w:cs="Arial"/>
                <w:color w:val="000000"/>
                <w:sz w:val="16"/>
                <w:szCs w:val="16"/>
              </w:rPr>
              <w:t>RP-25xxxx</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94B7CAE" w14:textId="2CCFDB25"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05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FACA85" w14:textId="77777777" w:rsidR="00421377" w:rsidRDefault="00421377" w:rsidP="00421377">
            <w:pPr>
              <w:pStyle w:val="TAL"/>
              <w:keepNext w:val="0"/>
              <w:keepLines w:val="0"/>
              <w:widowControl w:val="0"/>
              <w:rPr>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3829B5" w14:textId="3D16E1C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CA4D2FA" w14:textId="31E03FC6"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Clarification of handover for WAB-M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3EB2F0" w14:textId="02FB566A" w:rsidR="00421377" w:rsidRPr="00314F1B" w:rsidRDefault="00421377" w:rsidP="00421377">
            <w:pPr>
              <w:pStyle w:val="TAL"/>
              <w:keepNext w:val="0"/>
              <w:keepLines w:val="0"/>
              <w:widowControl w:val="0"/>
              <w:rPr>
                <w:rFonts w:cs="Arial"/>
                <w:sz w:val="16"/>
                <w:szCs w:val="16"/>
              </w:rPr>
            </w:pPr>
            <w:r w:rsidRPr="00421377">
              <w:rPr>
                <w:rFonts w:cs="Arial"/>
                <w:color w:val="000000"/>
                <w:sz w:val="16"/>
                <w:szCs w:val="16"/>
              </w:rPr>
              <w:t>19.1.0</w:t>
            </w:r>
          </w:p>
        </w:tc>
      </w:tr>
    </w:tbl>
    <w:p w14:paraId="669DA29A" w14:textId="77777777" w:rsidR="00421377" w:rsidRPr="00786C6A" w:rsidRDefault="00421377" w:rsidP="00530FD0">
      <w:pPr>
        <w:rPr>
          <w:rFonts w:eastAsiaTheme="minorEastAsia"/>
        </w:rPr>
      </w:pPr>
    </w:p>
    <w:sectPr w:rsidR="00421377"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DA2AC4" w14:textId="77777777" w:rsidR="00254437" w:rsidRDefault="00254437">
      <w:r>
        <w:separator/>
      </w:r>
    </w:p>
  </w:endnote>
  <w:endnote w:type="continuationSeparator" w:id="0">
    <w:p w14:paraId="66EE26DF" w14:textId="77777777" w:rsidR="00254437" w:rsidRDefault="00254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4E4CC2" w14:textId="77777777" w:rsidR="00254437" w:rsidRDefault="00254437">
      <w:r>
        <w:separator/>
      </w:r>
    </w:p>
  </w:footnote>
  <w:footnote w:type="continuationSeparator" w:id="0">
    <w:p w14:paraId="68B1F46E" w14:textId="77777777" w:rsidR="00254437" w:rsidRDefault="00254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7872F8F9"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C113EC">
      <w:rPr>
        <w:rFonts w:ascii="Arial" w:hAnsi="Arial" w:cs="Arial"/>
        <w:b/>
        <w:bCs/>
        <w:noProof/>
      </w:rPr>
      <w:t>3GPP TS 38.401 V19.01.0 (2025-0912)</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6D204A5E"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C113EC">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54437"/>
    <w:rsid w:val="002628CB"/>
    <w:rsid w:val="00265FB9"/>
    <w:rsid w:val="002660A5"/>
    <w:rsid w:val="00267D00"/>
    <w:rsid w:val="002707A5"/>
    <w:rsid w:val="00270D42"/>
    <w:rsid w:val="0027507C"/>
    <w:rsid w:val="00275453"/>
    <w:rsid w:val="00281CAF"/>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13EC"/>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39B4"/>
    <w:rsid w:val="00DB5620"/>
    <w:rsid w:val="00DC38D6"/>
    <w:rsid w:val="00DC7E7A"/>
    <w:rsid w:val="00DD3CBE"/>
    <w:rsid w:val="00DD4423"/>
    <w:rsid w:val="00DD46D8"/>
    <w:rsid w:val="00DD640B"/>
    <w:rsid w:val="00DD7041"/>
    <w:rsid w:val="00DE04CE"/>
    <w:rsid w:val="00DE50FB"/>
    <w:rsid w:val="00DE562D"/>
    <w:rsid w:val="00DF467E"/>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theme" Target="theme/theme1.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__21.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7</TotalTime>
  <Pages>3</Pages>
  <Words>61023</Words>
  <Characters>347833</Characters>
  <Application>Microsoft Office Word</Application>
  <DocSecurity>0</DocSecurity>
  <Lines>2898</Lines>
  <Paragraphs>8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804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12</cp:revision>
  <dcterms:created xsi:type="dcterms:W3CDTF">2025-09-25T10:51:00Z</dcterms:created>
  <dcterms:modified xsi:type="dcterms:W3CDTF">2025-11-26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